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77"/>
  </p:notesMasterIdLst>
  <p:sldIdLst>
    <p:sldId id="256" r:id="rId2"/>
    <p:sldId id="261" r:id="rId3"/>
    <p:sldId id="257" r:id="rId4"/>
    <p:sldId id="260" r:id="rId5"/>
    <p:sldId id="258" r:id="rId6"/>
    <p:sldId id="259" r:id="rId7"/>
    <p:sldId id="262" r:id="rId8"/>
    <p:sldId id="263" r:id="rId9"/>
    <p:sldId id="264" r:id="rId10"/>
    <p:sldId id="266" r:id="rId11"/>
    <p:sldId id="337" r:id="rId12"/>
    <p:sldId id="338" r:id="rId13"/>
    <p:sldId id="285" r:id="rId14"/>
    <p:sldId id="325" r:id="rId15"/>
    <p:sldId id="355" r:id="rId16"/>
    <p:sldId id="357" r:id="rId17"/>
    <p:sldId id="283" r:id="rId18"/>
    <p:sldId id="284" r:id="rId19"/>
    <p:sldId id="341" r:id="rId20"/>
    <p:sldId id="340" r:id="rId21"/>
    <p:sldId id="344" r:id="rId22"/>
    <p:sldId id="286" r:id="rId23"/>
    <p:sldId id="290" r:id="rId24"/>
    <p:sldId id="342" r:id="rId25"/>
    <p:sldId id="345" r:id="rId26"/>
    <p:sldId id="343" r:id="rId27"/>
    <p:sldId id="268" r:id="rId28"/>
    <p:sldId id="274" r:id="rId29"/>
    <p:sldId id="279" r:id="rId30"/>
    <p:sldId id="330" r:id="rId31"/>
    <p:sldId id="329" r:id="rId32"/>
    <p:sldId id="288" r:id="rId33"/>
    <p:sldId id="295" r:id="rId34"/>
    <p:sldId id="296" r:id="rId35"/>
    <p:sldId id="291" r:id="rId36"/>
    <p:sldId id="292" r:id="rId37"/>
    <p:sldId id="294" r:id="rId38"/>
    <p:sldId id="293" r:id="rId39"/>
    <p:sldId id="297" r:id="rId40"/>
    <p:sldId id="346" r:id="rId41"/>
    <p:sldId id="305" r:id="rId42"/>
    <p:sldId id="306" r:id="rId43"/>
    <p:sldId id="307" r:id="rId44"/>
    <p:sldId id="298" r:id="rId45"/>
    <p:sldId id="299" r:id="rId46"/>
    <p:sldId id="301" r:id="rId47"/>
    <p:sldId id="303" r:id="rId48"/>
    <p:sldId id="308" r:id="rId49"/>
    <p:sldId id="309" r:id="rId50"/>
    <p:sldId id="310" r:id="rId51"/>
    <p:sldId id="311" r:id="rId52"/>
    <p:sldId id="312" r:id="rId53"/>
    <p:sldId id="314" r:id="rId54"/>
    <p:sldId id="365" r:id="rId55"/>
    <p:sldId id="351" r:id="rId56"/>
    <p:sldId id="359" r:id="rId57"/>
    <p:sldId id="360" r:id="rId58"/>
    <p:sldId id="361" r:id="rId59"/>
    <p:sldId id="362" r:id="rId60"/>
    <p:sldId id="363" r:id="rId61"/>
    <p:sldId id="373" r:id="rId62"/>
    <p:sldId id="368" r:id="rId63"/>
    <p:sldId id="372" r:id="rId64"/>
    <p:sldId id="370" r:id="rId65"/>
    <p:sldId id="371" r:id="rId66"/>
    <p:sldId id="347" r:id="rId67"/>
    <p:sldId id="374" r:id="rId68"/>
    <p:sldId id="333" r:id="rId69"/>
    <p:sldId id="375" r:id="rId70"/>
    <p:sldId id="332" r:id="rId71"/>
    <p:sldId id="323" r:id="rId72"/>
    <p:sldId id="378" r:id="rId73"/>
    <p:sldId id="322" r:id="rId74"/>
    <p:sldId id="377" r:id="rId75"/>
    <p:sldId id="379" r:id="rId7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CA1A51C-46E2-4388-A6DA-69AA3797DD03}">
          <p14:sldIdLst>
            <p14:sldId id="256"/>
            <p14:sldId id="261"/>
            <p14:sldId id="257"/>
            <p14:sldId id="260"/>
            <p14:sldId id="258"/>
            <p14:sldId id="259"/>
            <p14:sldId id="262"/>
            <p14:sldId id="263"/>
            <p14:sldId id="264"/>
            <p14:sldId id="266"/>
            <p14:sldId id="337"/>
            <p14:sldId id="338"/>
            <p14:sldId id="285"/>
            <p14:sldId id="325"/>
            <p14:sldId id="355"/>
            <p14:sldId id="357"/>
            <p14:sldId id="283"/>
            <p14:sldId id="284"/>
            <p14:sldId id="341"/>
            <p14:sldId id="340"/>
            <p14:sldId id="344"/>
            <p14:sldId id="286"/>
            <p14:sldId id="290"/>
            <p14:sldId id="342"/>
            <p14:sldId id="345"/>
            <p14:sldId id="343"/>
            <p14:sldId id="268"/>
            <p14:sldId id="274"/>
            <p14:sldId id="279"/>
            <p14:sldId id="330"/>
            <p14:sldId id="329"/>
            <p14:sldId id="288"/>
            <p14:sldId id="295"/>
            <p14:sldId id="296"/>
            <p14:sldId id="291"/>
            <p14:sldId id="292"/>
            <p14:sldId id="294"/>
            <p14:sldId id="293"/>
            <p14:sldId id="297"/>
            <p14:sldId id="346"/>
            <p14:sldId id="305"/>
            <p14:sldId id="306"/>
            <p14:sldId id="307"/>
            <p14:sldId id="298"/>
            <p14:sldId id="299"/>
            <p14:sldId id="301"/>
            <p14:sldId id="303"/>
            <p14:sldId id="308"/>
            <p14:sldId id="309"/>
            <p14:sldId id="310"/>
            <p14:sldId id="311"/>
            <p14:sldId id="312"/>
            <p14:sldId id="314"/>
            <p14:sldId id="365"/>
            <p14:sldId id="351"/>
            <p14:sldId id="359"/>
            <p14:sldId id="360"/>
            <p14:sldId id="361"/>
            <p14:sldId id="362"/>
            <p14:sldId id="363"/>
            <p14:sldId id="373"/>
            <p14:sldId id="368"/>
            <p14:sldId id="372"/>
            <p14:sldId id="370"/>
            <p14:sldId id="371"/>
            <p14:sldId id="347"/>
            <p14:sldId id="374"/>
            <p14:sldId id="333"/>
            <p14:sldId id="375"/>
            <p14:sldId id="332"/>
            <p14:sldId id="323"/>
            <p14:sldId id="378"/>
            <p14:sldId id="322"/>
            <p14:sldId id="377"/>
            <p14:sldId id="37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A742168-F3E6-4D62-A7B7-EE098EF029E1}" v="5" dt="2022-09-05T04:52:27.43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326"/>
    <p:restoredTop sz="73896" autoAdjust="0"/>
  </p:normalViewPr>
  <p:slideViewPr>
    <p:cSldViewPr snapToGrid="0">
      <p:cViewPr varScale="1">
        <p:scale>
          <a:sx n="135" d="100"/>
          <a:sy n="135" d="100"/>
        </p:scale>
        <p:origin x="66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microsoft.com/office/2016/11/relationships/changesInfo" Target="changesInfos/changesInfo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uang Jun" userId="6d9f7fb139a6a2df" providerId="LiveId" clId="{B1562BC8-5433-4EE0-8D19-4E93D629B1D4}"/>
    <pc:docChg chg="undo custSel addSld delSld modSld sldOrd modMainMaster">
      <pc:chgData name="Huang Jun" userId="6d9f7fb139a6a2df" providerId="LiveId" clId="{B1562BC8-5433-4EE0-8D19-4E93D629B1D4}" dt="2022-08-26T06:49:02.295" v="22021" actId="1038"/>
      <pc:docMkLst>
        <pc:docMk/>
      </pc:docMkLst>
      <pc:sldChg chg="modSp mod">
        <pc:chgData name="Huang Jun" userId="6d9f7fb139a6a2df" providerId="LiveId" clId="{B1562BC8-5433-4EE0-8D19-4E93D629B1D4}" dt="2022-08-22T23:38:36.082" v="1063" actId="403"/>
        <pc:sldMkLst>
          <pc:docMk/>
          <pc:sldMk cId="3976346194" sldId="256"/>
        </pc:sldMkLst>
        <pc:spChg chg="mod">
          <ac:chgData name="Huang Jun" userId="6d9f7fb139a6a2df" providerId="LiveId" clId="{B1562BC8-5433-4EE0-8D19-4E93D629B1D4}" dt="2022-08-22T23:38:36.082" v="1063" actId="403"/>
          <ac:spMkLst>
            <pc:docMk/>
            <pc:sldMk cId="3976346194" sldId="256"/>
            <ac:spMk id="3" creationId="{65BAFB4A-6998-4C69-52B2-F0A2B45C7001}"/>
          </ac:spMkLst>
        </pc:spChg>
      </pc:sldChg>
      <pc:sldChg chg="modSp mod">
        <pc:chgData name="Huang Jun" userId="6d9f7fb139a6a2df" providerId="LiveId" clId="{B1562BC8-5433-4EE0-8D19-4E93D629B1D4}" dt="2022-08-26T06:46:46.126" v="22004" actId="20577"/>
        <pc:sldMkLst>
          <pc:docMk/>
          <pc:sldMk cId="3573085725" sldId="257"/>
        </pc:sldMkLst>
        <pc:spChg chg="mod">
          <ac:chgData name="Huang Jun" userId="6d9f7fb139a6a2df" providerId="LiveId" clId="{B1562BC8-5433-4EE0-8D19-4E93D629B1D4}" dt="2022-08-22T23:36:15.447" v="1047" actId="404"/>
          <ac:spMkLst>
            <pc:docMk/>
            <pc:sldMk cId="3573085725" sldId="257"/>
            <ac:spMk id="2" creationId="{36558CFB-D69E-53FA-A75E-3CC7782CE0DB}"/>
          </ac:spMkLst>
        </pc:spChg>
        <pc:spChg chg="mod">
          <ac:chgData name="Huang Jun" userId="6d9f7fb139a6a2df" providerId="LiveId" clId="{B1562BC8-5433-4EE0-8D19-4E93D629B1D4}" dt="2022-08-26T06:46:46.126" v="22004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new del mod">
        <pc:chgData name="Huang Jun" userId="6d9f7fb139a6a2df" providerId="LiveId" clId="{B1562BC8-5433-4EE0-8D19-4E93D629B1D4}" dt="2022-08-22T23:20:05.460" v="87" actId="47"/>
        <pc:sldMkLst>
          <pc:docMk/>
          <pc:sldMk cId="2549342005" sldId="258"/>
        </pc:sldMkLst>
        <pc:spChg chg="mod">
          <ac:chgData name="Huang Jun" userId="6d9f7fb139a6a2df" providerId="LiveId" clId="{B1562BC8-5433-4EE0-8D19-4E93D629B1D4}" dt="2022-08-22T23:18:21.354" v="72" actId="20577"/>
          <ac:spMkLst>
            <pc:docMk/>
            <pc:sldMk cId="2549342005" sldId="258"/>
            <ac:spMk id="2" creationId="{78577FED-AC72-E96A-0E18-FD7AE0864041}"/>
          </ac:spMkLst>
        </pc:spChg>
        <pc:spChg chg="mod">
          <ac:chgData name="Huang Jun" userId="6d9f7fb139a6a2df" providerId="LiveId" clId="{B1562BC8-5433-4EE0-8D19-4E93D629B1D4}" dt="2022-08-22T23:19:05.686" v="82" actId="5793"/>
          <ac:spMkLst>
            <pc:docMk/>
            <pc:sldMk cId="2549342005" sldId="258"/>
            <ac:spMk id="3" creationId="{7B470CAB-AAD1-396A-4C66-CEF03C6A2E33}"/>
          </ac:spMkLst>
        </pc:spChg>
      </pc:sldChg>
      <pc:sldChg chg="modSp new mod">
        <pc:chgData name="Huang Jun" userId="6d9f7fb139a6a2df" providerId="LiveId" clId="{B1562BC8-5433-4EE0-8D19-4E93D629B1D4}" dt="2022-08-23T09:44:21.428" v="3250" actId="948"/>
        <pc:sldMkLst>
          <pc:docMk/>
          <pc:sldMk cId="3724411908" sldId="258"/>
        </pc:sldMkLst>
        <pc:spChg chg="mod">
          <ac:chgData name="Huang Jun" userId="6d9f7fb139a6a2df" providerId="LiveId" clId="{B1562BC8-5433-4EE0-8D19-4E93D629B1D4}" dt="2022-08-22T23:33:04.770" v="973" actId="20577"/>
          <ac:spMkLst>
            <pc:docMk/>
            <pc:sldMk cId="3724411908" sldId="258"/>
            <ac:spMk id="2" creationId="{4541115D-674E-CB04-1F4F-2FCD8535BF37}"/>
          </ac:spMkLst>
        </pc:spChg>
        <pc:spChg chg="mod">
          <ac:chgData name="Huang Jun" userId="6d9f7fb139a6a2df" providerId="LiveId" clId="{B1562BC8-5433-4EE0-8D19-4E93D629B1D4}" dt="2022-08-23T09:44:21.428" v="3250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addSp modSp new mod">
        <pc:chgData name="Huang Jun" userId="6d9f7fb139a6a2df" providerId="LiveId" clId="{B1562BC8-5433-4EE0-8D19-4E93D629B1D4}" dt="2022-08-23T09:45:45.469" v="3252" actId="1076"/>
        <pc:sldMkLst>
          <pc:docMk/>
          <pc:sldMk cId="3396650272" sldId="259"/>
        </pc:sldMkLst>
        <pc:spChg chg="mod">
          <ac:chgData name="Huang Jun" userId="6d9f7fb139a6a2df" providerId="LiveId" clId="{B1562BC8-5433-4EE0-8D19-4E93D629B1D4}" dt="2022-08-22T23:33:39.710" v="1018" actId="20577"/>
          <ac:spMkLst>
            <pc:docMk/>
            <pc:sldMk cId="3396650272" sldId="259"/>
            <ac:spMk id="2" creationId="{142F96E0-D17C-BB83-8415-9874CC8432C1}"/>
          </ac:spMkLst>
        </pc:spChg>
        <pc:spChg chg="mod">
          <ac:chgData name="Huang Jun" userId="6d9f7fb139a6a2df" providerId="LiveId" clId="{B1562BC8-5433-4EE0-8D19-4E93D629B1D4}" dt="2022-08-23T08:54:24.412" v="2266" actId="2711"/>
          <ac:spMkLst>
            <pc:docMk/>
            <pc:sldMk cId="3396650272" sldId="259"/>
            <ac:spMk id="3" creationId="{EC0EB46C-08D0-BE00-5A92-B72D66BCF8E0}"/>
          </ac:spMkLst>
        </pc:spChg>
        <pc:graphicFrameChg chg="add mod modGraphic">
          <ac:chgData name="Huang Jun" userId="6d9f7fb139a6a2df" providerId="LiveId" clId="{B1562BC8-5433-4EE0-8D19-4E93D629B1D4}" dt="2022-08-23T09:45:45.469" v="3252" actId="1076"/>
          <ac:graphicFrameMkLst>
            <pc:docMk/>
            <pc:sldMk cId="3396650272" sldId="259"/>
            <ac:graphicFrameMk id="4" creationId="{9A7F1E54-C420-6E8A-1BA7-D9F55D20EA02}"/>
          </ac:graphicFrameMkLst>
        </pc:graphicFrameChg>
      </pc:sldChg>
      <pc:sldChg chg="addSp modSp new mod ord">
        <pc:chgData name="Huang Jun" userId="6d9f7fb139a6a2df" providerId="LiveId" clId="{B1562BC8-5433-4EE0-8D19-4E93D629B1D4}" dt="2022-08-23T09:42:06.060" v="3219" actId="1076"/>
        <pc:sldMkLst>
          <pc:docMk/>
          <pc:sldMk cId="693410979" sldId="260"/>
        </pc:sldMkLst>
        <pc:spChg chg="mod">
          <ac:chgData name="Huang Jun" userId="6d9f7fb139a6a2df" providerId="LiveId" clId="{B1562BC8-5433-4EE0-8D19-4E93D629B1D4}" dt="2022-08-22T23:58:22.054" v="1102" actId="20577"/>
          <ac:spMkLst>
            <pc:docMk/>
            <pc:sldMk cId="693410979" sldId="260"/>
            <ac:spMk id="2" creationId="{0ADDCF62-50E0-9302-1C2E-23423763794B}"/>
          </ac:spMkLst>
        </pc:spChg>
        <pc:spChg chg="mod">
          <ac:chgData name="Huang Jun" userId="6d9f7fb139a6a2df" providerId="LiveId" clId="{B1562BC8-5433-4EE0-8D19-4E93D629B1D4}" dt="2022-08-23T09:01:23.228" v="2344" actId="1035"/>
          <ac:spMkLst>
            <pc:docMk/>
            <pc:sldMk cId="693410979" sldId="260"/>
            <ac:spMk id="3" creationId="{A0C3D138-51A6-3102-B5D2-033D3B7C0EDB}"/>
          </ac:spMkLst>
        </pc:spChg>
        <pc:picChg chg="add mod">
          <ac:chgData name="Huang Jun" userId="6d9f7fb139a6a2df" providerId="LiveId" clId="{B1562BC8-5433-4EE0-8D19-4E93D629B1D4}" dt="2022-08-23T09:42:06.060" v="3219" actId="1076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new mod">
        <pc:chgData name="Huang Jun" userId="6d9f7fb139a6a2df" providerId="LiveId" clId="{B1562BC8-5433-4EE0-8D19-4E93D629B1D4}" dt="2022-08-23T00:17:40.989" v="1137" actId="20577"/>
        <pc:sldMkLst>
          <pc:docMk/>
          <pc:sldMk cId="456545953" sldId="261"/>
        </pc:sldMkLst>
        <pc:spChg chg="mod">
          <ac:chgData name="Huang Jun" userId="6d9f7fb139a6a2df" providerId="LiveId" clId="{B1562BC8-5433-4EE0-8D19-4E93D629B1D4}" dt="2022-08-23T00:17:40.989" v="1137" actId="20577"/>
          <ac:spMkLst>
            <pc:docMk/>
            <pc:sldMk cId="456545953" sldId="261"/>
            <ac:spMk id="2" creationId="{CED944F8-A0A2-20F6-EEE8-228087E43E1A}"/>
          </ac:spMkLst>
        </pc:spChg>
      </pc:sldChg>
      <pc:sldChg chg="addSp delSp modSp new del mod modAnim">
        <pc:chgData name="Huang Jun" userId="6d9f7fb139a6a2df" providerId="LiveId" clId="{B1562BC8-5433-4EE0-8D19-4E93D629B1D4}" dt="2022-08-22T23:38:47.963" v="1064" actId="47"/>
        <pc:sldMkLst>
          <pc:docMk/>
          <pc:sldMk cId="3468644765" sldId="261"/>
        </pc:sldMkLst>
        <pc:spChg chg="mod">
          <ac:chgData name="Huang Jun" userId="6d9f7fb139a6a2df" providerId="LiveId" clId="{B1562BC8-5433-4EE0-8D19-4E93D629B1D4}" dt="2022-08-22T23:32:24.455" v="954" actId="20577"/>
          <ac:spMkLst>
            <pc:docMk/>
            <pc:sldMk cId="3468644765" sldId="261"/>
            <ac:spMk id="2" creationId="{2C93D7FD-73EC-3B10-BB35-07CA2C2F8103}"/>
          </ac:spMkLst>
        </pc:spChg>
        <pc:spChg chg="del">
          <ac:chgData name="Huang Jun" userId="6d9f7fb139a6a2df" providerId="LiveId" clId="{B1562BC8-5433-4EE0-8D19-4E93D629B1D4}" dt="2022-08-22T23:32:38.355" v="955" actId="478"/>
          <ac:spMkLst>
            <pc:docMk/>
            <pc:sldMk cId="3468644765" sldId="261"/>
            <ac:spMk id="3" creationId="{C6D1A790-DC6F-A13F-4F30-A8783DF9DDC9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4" creationId="{2CF91A13-C3C4-93AA-D096-FFD01A2354CA}"/>
          </ac:spMkLst>
        </pc:spChg>
        <pc:spChg chg="add mod">
          <ac:chgData name="Huang Jun" userId="6d9f7fb139a6a2df" providerId="LiveId" clId="{B1562BC8-5433-4EE0-8D19-4E93D629B1D4}" dt="2022-08-22T23:32:44.665" v="957" actId="1076"/>
          <ac:spMkLst>
            <pc:docMk/>
            <pc:sldMk cId="3468644765" sldId="261"/>
            <ac:spMk id="5" creationId="{9C52CBEB-6D62-19B4-EE9D-2DBD6DB8F72E}"/>
          </ac:spMkLst>
        </pc:spChg>
      </pc:sldChg>
      <pc:sldChg chg="addSp modSp new mod modAnim">
        <pc:chgData name="Huang Jun" userId="6d9f7fb139a6a2df" providerId="LiveId" clId="{B1562BC8-5433-4EE0-8D19-4E93D629B1D4}" dt="2022-08-23T09:40:33.568" v="3216" actId="1076"/>
        <pc:sldMkLst>
          <pc:docMk/>
          <pc:sldMk cId="1457862307" sldId="262"/>
        </pc:sldMkLst>
        <pc:spChg chg="mod">
          <ac:chgData name="Huang Jun" userId="6d9f7fb139a6a2df" providerId="LiveId" clId="{B1562BC8-5433-4EE0-8D19-4E93D629B1D4}" dt="2022-08-23T07:11:59.095" v="1157" actId="20577"/>
          <ac:spMkLst>
            <pc:docMk/>
            <pc:sldMk cId="1457862307" sldId="262"/>
            <ac:spMk id="2" creationId="{A79FF93B-AFA9-8338-001B-E55E15DADC6D}"/>
          </ac:spMkLst>
        </pc:spChg>
        <pc:spChg chg="mod">
          <ac:chgData name="Huang Jun" userId="6d9f7fb139a6a2df" providerId="LiveId" clId="{B1562BC8-5433-4EE0-8D19-4E93D629B1D4}" dt="2022-08-23T07:12:04.174" v="1171" actId="20577"/>
          <ac:spMkLst>
            <pc:docMk/>
            <pc:sldMk cId="1457862307" sldId="262"/>
            <ac:spMk id="3" creationId="{CF3D9F09-7BD4-5D23-C78D-5DB20908995D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4" creationId="{CB862A15-67C2-FD18-F22B-5AA5FCC8F36F}"/>
          </ac:spMkLst>
        </pc:spChg>
        <pc:spChg chg="add mod">
          <ac:chgData name="Huang Jun" userId="6d9f7fb139a6a2df" providerId="LiveId" clId="{B1562BC8-5433-4EE0-8D19-4E93D629B1D4}" dt="2022-08-23T09:40:33.568" v="3216" actId="1076"/>
          <ac:spMkLst>
            <pc:docMk/>
            <pc:sldMk cId="1457862307" sldId="262"/>
            <ac:spMk id="5" creationId="{86CB0DCA-1BB1-9574-289F-3DFA10B7A50A}"/>
          </ac:spMkLst>
        </pc:spChg>
      </pc:sldChg>
      <pc:sldChg chg="addSp modSp new mod modAnim">
        <pc:chgData name="Huang Jun" userId="6d9f7fb139a6a2df" providerId="LiveId" clId="{B1562BC8-5433-4EE0-8D19-4E93D629B1D4}" dt="2022-08-24T11:48:10.902" v="9708" actId="1076"/>
        <pc:sldMkLst>
          <pc:docMk/>
          <pc:sldMk cId="971978583" sldId="263"/>
        </pc:sldMkLst>
        <pc:spChg chg="mod">
          <ac:chgData name="Huang Jun" userId="6d9f7fb139a6a2df" providerId="LiveId" clId="{B1562BC8-5433-4EE0-8D19-4E93D629B1D4}" dt="2022-08-23T07:12:36.427" v="1192" actId="20577"/>
          <ac:spMkLst>
            <pc:docMk/>
            <pc:sldMk cId="971978583" sldId="263"/>
            <ac:spMk id="2" creationId="{BE1FE2D1-63F1-510C-409A-96F0DD9127A8}"/>
          </ac:spMkLst>
        </pc:spChg>
        <pc:spChg chg="mod">
          <ac:chgData name="Huang Jun" userId="6d9f7fb139a6a2df" providerId="LiveId" clId="{B1562BC8-5433-4EE0-8D19-4E93D629B1D4}" dt="2022-08-23T09:39:29.258" v="3207" actId="114"/>
          <ac:spMkLst>
            <pc:docMk/>
            <pc:sldMk cId="971978583" sldId="263"/>
            <ac:spMk id="3" creationId="{88B4F74E-84D7-E5A2-38D2-E1E7308F0B88}"/>
          </ac:spMkLst>
        </pc:spChg>
        <pc:picChg chg="add mod">
          <ac:chgData name="Huang Jun" userId="6d9f7fb139a6a2df" providerId="LiveId" clId="{B1562BC8-5433-4EE0-8D19-4E93D629B1D4}" dt="2022-08-24T11:48:10.902" v="9708" actId="1076"/>
          <ac:picMkLst>
            <pc:docMk/>
            <pc:sldMk cId="971978583" sldId="263"/>
            <ac:picMk id="4" creationId="{D38DAF60-75F2-C5C7-CA56-CFB8FB3D4F40}"/>
          </ac:picMkLst>
        </pc:picChg>
      </pc:sldChg>
      <pc:sldChg chg="modSp new mod">
        <pc:chgData name="Huang Jun" userId="6d9f7fb139a6a2df" providerId="LiveId" clId="{B1562BC8-5433-4EE0-8D19-4E93D629B1D4}" dt="2022-08-23T09:40:03.086" v="3214" actId="14"/>
        <pc:sldMkLst>
          <pc:docMk/>
          <pc:sldMk cId="1953723869" sldId="264"/>
        </pc:sldMkLst>
        <pc:spChg chg="mod">
          <ac:chgData name="Huang Jun" userId="6d9f7fb139a6a2df" providerId="LiveId" clId="{B1562BC8-5433-4EE0-8D19-4E93D629B1D4}" dt="2022-08-23T07:14:20.554" v="1219" actId="20577"/>
          <ac:spMkLst>
            <pc:docMk/>
            <pc:sldMk cId="1953723869" sldId="264"/>
            <ac:spMk id="2" creationId="{0C891EEC-12EB-6341-328B-BA0B02F32C18}"/>
          </ac:spMkLst>
        </pc:spChg>
        <pc:spChg chg="mod">
          <ac:chgData name="Huang Jun" userId="6d9f7fb139a6a2df" providerId="LiveId" clId="{B1562BC8-5433-4EE0-8D19-4E93D629B1D4}" dt="2022-08-23T09:40:03.086" v="3214" actId="14"/>
          <ac:spMkLst>
            <pc:docMk/>
            <pc:sldMk cId="1953723869" sldId="264"/>
            <ac:spMk id="3" creationId="{EAC02326-7BA6-CF80-62BB-FF1D65143C3E}"/>
          </ac:spMkLst>
        </pc:spChg>
      </pc:sldChg>
      <pc:sldChg chg="modSp new del mod">
        <pc:chgData name="Huang Jun" userId="6d9f7fb139a6a2df" providerId="LiveId" clId="{B1562BC8-5433-4EE0-8D19-4E93D629B1D4}" dt="2022-08-23T09:43:53.163" v="3247" actId="47"/>
        <pc:sldMkLst>
          <pc:docMk/>
          <pc:sldMk cId="132315604" sldId="265"/>
        </pc:sldMkLst>
        <pc:spChg chg="mod">
          <ac:chgData name="Huang Jun" userId="6d9f7fb139a6a2df" providerId="LiveId" clId="{B1562BC8-5433-4EE0-8D19-4E93D629B1D4}" dt="2022-08-23T07:14:53.111" v="1247" actId="20577"/>
          <ac:spMkLst>
            <pc:docMk/>
            <pc:sldMk cId="132315604" sldId="265"/>
            <ac:spMk id="2" creationId="{F72B5A3A-E9D7-5126-395B-88DFFB21FB30}"/>
          </ac:spMkLst>
        </pc:spChg>
        <pc:spChg chg="mod">
          <ac:chgData name="Huang Jun" userId="6d9f7fb139a6a2df" providerId="LiveId" clId="{B1562BC8-5433-4EE0-8D19-4E93D629B1D4}" dt="2022-08-23T09:03:08.531" v="2355" actId="948"/>
          <ac:spMkLst>
            <pc:docMk/>
            <pc:sldMk cId="132315604" sldId="265"/>
            <ac:spMk id="3" creationId="{E9C2DE04-6D5B-1D24-5249-D2EB5ADC715F}"/>
          </ac:spMkLst>
        </pc:spChg>
      </pc:sldChg>
      <pc:sldChg chg="modSp new mod">
        <pc:chgData name="Huang Jun" userId="6d9f7fb139a6a2df" providerId="LiveId" clId="{B1562BC8-5433-4EE0-8D19-4E93D629B1D4}" dt="2022-08-26T05:28:22.405" v="18283" actId="14100"/>
        <pc:sldMkLst>
          <pc:docMk/>
          <pc:sldMk cId="1641786371" sldId="266"/>
        </pc:sldMkLst>
        <pc:spChg chg="mod">
          <ac:chgData name="Huang Jun" userId="6d9f7fb139a6a2df" providerId="LiveId" clId="{B1562BC8-5433-4EE0-8D19-4E93D629B1D4}" dt="2022-08-23T07:15:37.356" v="1291" actId="20577"/>
          <ac:spMkLst>
            <pc:docMk/>
            <pc:sldMk cId="1641786371" sldId="266"/>
            <ac:spMk id="2" creationId="{8F0D5D7C-5342-8A09-C717-98F15AE9A373}"/>
          </ac:spMkLst>
        </pc:spChg>
        <pc:spChg chg="mod">
          <ac:chgData name="Huang Jun" userId="6d9f7fb139a6a2df" providerId="LiveId" clId="{B1562BC8-5433-4EE0-8D19-4E93D629B1D4}" dt="2022-08-26T05:28:22.405" v="18283" actId="14100"/>
          <ac:spMkLst>
            <pc:docMk/>
            <pc:sldMk cId="1641786371" sldId="266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7:33:12.734" v="1513" actId="47"/>
        <pc:sldMkLst>
          <pc:docMk/>
          <pc:sldMk cId="1496233699" sldId="267"/>
        </pc:sldMkLst>
        <pc:spChg chg="mod">
          <ac:chgData name="Huang Jun" userId="6d9f7fb139a6a2df" providerId="LiveId" clId="{B1562BC8-5433-4EE0-8D19-4E93D629B1D4}" dt="2022-08-23T07:25:18.478" v="1481" actId="20577"/>
          <ac:spMkLst>
            <pc:docMk/>
            <pc:sldMk cId="1496233699" sldId="267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3T07:26:30.090" v="1501" actId="20577"/>
          <ac:spMkLst>
            <pc:docMk/>
            <pc:sldMk cId="1496233699" sldId="267"/>
            <ac:spMk id="3" creationId="{230C9212-65E7-5AFD-B8E4-94795F234D70}"/>
          </ac:spMkLst>
        </pc:spChg>
        <pc:graphicFrameChg chg="add mod">
          <ac:chgData name="Huang Jun" userId="6d9f7fb139a6a2df" providerId="LiveId" clId="{B1562BC8-5433-4EE0-8D19-4E93D629B1D4}" dt="2022-08-23T07:26:47.294" v="1503" actId="14100"/>
          <ac:graphicFrameMkLst>
            <pc:docMk/>
            <pc:sldMk cId="1496233699" sldId="267"/>
            <ac:graphicFrameMk id="4" creationId="{A64C1D90-C433-71EE-42D7-7341875DB936}"/>
          </ac:graphicFrameMkLst>
        </pc:graphicFrameChg>
      </pc:sldChg>
      <pc:sldChg chg="addSp delSp modSp add mod">
        <pc:chgData name="Huang Jun" userId="6d9f7fb139a6a2df" providerId="LiveId" clId="{B1562BC8-5433-4EE0-8D19-4E93D629B1D4}" dt="2022-08-26T05:27:38.727" v="18239" actId="20577"/>
        <pc:sldMkLst>
          <pc:docMk/>
          <pc:sldMk cId="4173436901" sldId="268"/>
        </pc:sldMkLst>
        <pc:spChg chg="mod">
          <ac:chgData name="Huang Jun" userId="6d9f7fb139a6a2df" providerId="LiveId" clId="{B1562BC8-5433-4EE0-8D19-4E93D629B1D4}" dt="2022-08-24T11:44:40.584" v="9632" actId="27636"/>
          <ac:spMkLst>
            <pc:docMk/>
            <pc:sldMk cId="4173436901" sldId="268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6T05:27:38.727" v="18239" actId="20577"/>
          <ac:spMkLst>
            <pc:docMk/>
            <pc:sldMk cId="4173436901" sldId="268"/>
            <ac:spMk id="3" creationId="{230C9212-65E7-5AFD-B8E4-94795F234D70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5" creationId="{8E97FF59-1863-3E26-3DD9-B939189335AE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6" creationId="{BB9DA046-8669-75A6-22A2-18708F055A5F}"/>
          </ac:spMkLst>
        </pc:spChg>
        <pc:spChg chg="add mod or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7" creationId="{D13FA91F-049A-255A-A5BA-7A047E60698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9" creationId="{E1D5568D-B9BC-7334-3612-E5745443BCB9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0" creationId="{9F172C94-F941-4D89-7F53-1DCC2A1C58E3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1" creationId="{CDBF5D2E-4FE8-3662-3C73-7C60E40E5D2F}"/>
          </ac:spMkLst>
        </pc:spChg>
        <pc:spChg chg="add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12" creationId="{BD8C5DCA-3783-5871-3068-6B78F8E264EE}"/>
          </ac:spMkLst>
        </pc:spChg>
        <pc:spChg chg="add del mod">
          <ac:chgData name="Huang Jun" userId="6d9f7fb139a6a2df" providerId="LiveId" clId="{B1562BC8-5433-4EE0-8D19-4E93D629B1D4}" dt="2022-08-25T05:02:08.064" v="12961" actId="1035"/>
          <ac:spMkLst>
            <pc:docMk/>
            <pc:sldMk cId="4173436901" sldId="268"/>
            <ac:spMk id="24" creationId="{4D90FD74-380F-8642-731A-216B12952238}"/>
          </ac:spMkLst>
        </pc:spChg>
        <pc:graphicFrameChg chg="del mod">
          <ac:chgData name="Huang Jun" userId="6d9f7fb139a6a2df" providerId="LiveId" clId="{B1562BC8-5433-4EE0-8D19-4E93D629B1D4}" dt="2022-08-24T02:56:23.700" v="7903" actId="478"/>
          <ac:graphicFrameMkLst>
            <pc:docMk/>
            <pc:sldMk cId="4173436901" sldId="268"/>
            <ac:graphicFrameMk id="4" creationId="{A64C1D90-C433-71EE-42D7-7341875DB936}"/>
          </ac:graphicFrameMkLst>
        </pc:graphicFrameChg>
        <pc:picChg chg="add del mod">
          <ac:chgData name="Huang Jun" userId="6d9f7fb139a6a2df" providerId="LiveId" clId="{B1562BC8-5433-4EE0-8D19-4E93D629B1D4}" dt="2022-08-24T04:20:29.703" v="8052" actId="478"/>
          <ac:picMkLst>
            <pc:docMk/>
            <pc:sldMk cId="4173436901" sldId="268"/>
            <ac:picMk id="2050" creationId="{0A458849-7408-F097-3623-5E5769D7EA6A}"/>
          </ac:picMkLst>
        </pc:pic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4" creationId="{122DCD9D-A364-B053-30E5-B50FF284D874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5" creationId="{1DB99F62-3EE4-8A78-0348-118FB7E61D7E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18" creationId="{CD4D156E-3A74-1449-1414-50CA1FC3D4BD}"/>
          </ac:cxnSpMkLst>
        </pc:cxnChg>
        <pc:cxnChg chg="add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1" creationId="{0D2D641F-B69C-07C5-050D-23F6A9CFFAD0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5" creationId="{AA761F78-BA54-42BD-DEF3-6A7371C0053D}"/>
          </ac:cxnSpMkLst>
        </pc:cxnChg>
        <pc:cxnChg chg="add del mod">
          <ac:chgData name="Huang Jun" userId="6d9f7fb139a6a2df" providerId="LiveId" clId="{B1562BC8-5433-4EE0-8D19-4E93D629B1D4}" dt="2022-08-25T05:02:08.064" v="12961" actId="1035"/>
          <ac:cxnSpMkLst>
            <pc:docMk/>
            <pc:sldMk cId="4173436901" sldId="268"/>
            <ac:cxnSpMk id="26" creationId="{6979D3DE-1C50-DBDE-9FD2-1A6F146909B0}"/>
          </ac:cxnSpMkLst>
        </pc:cxnChg>
      </pc:sldChg>
      <pc:sldChg chg="addSp delSp modSp add del mod">
        <pc:chgData name="Huang Jun" userId="6d9f7fb139a6a2df" providerId="LiveId" clId="{B1562BC8-5433-4EE0-8D19-4E93D629B1D4}" dt="2022-08-24T02:55:12.600" v="7896" actId="47"/>
        <pc:sldMkLst>
          <pc:docMk/>
          <pc:sldMk cId="182427724" sldId="269"/>
        </pc:sldMkLst>
        <pc:spChg chg="mod">
          <ac:chgData name="Huang Jun" userId="6d9f7fb139a6a2df" providerId="LiveId" clId="{B1562BC8-5433-4EE0-8D19-4E93D629B1D4}" dt="2022-08-24T02:34:45.635" v="7595" actId="20577"/>
          <ac:spMkLst>
            <pc:docMk/>
            <pc:sldMk cId="182427724" sldId="269"/>
            <ac:spMk id="2" creationId="{3C710B01-493F-7823-941E-78EEF618A315}"/>
          </ac:spMkLst>
        </pc:spChg>
        <pc:spChg chg="mod">
          <ac:chgData name="Huang Jun" userId="6d9f7fb139a6a2df" providerId="LiveId" clId="{B1562BC8-5433-4EE0-8D19-4E93D629B1D4}" dt="2022-08-24T02:35:07.965" v="7605" actId="14100"/>
          <ac:spMkLst>
            <pc:docMk/>
            <pc:sldMk cId="182427724" sldId="269"/>
            <ac:spMk id="3" creationId="{230C9212-65E7-5AFD-B8E4-94795F234D70}"/>
          </ac:spMkLst>
        </pc:spChg>
        <pc:graphicFrameChg chg="del">
          <ac:chgData name="Huang Jun" userId="6d9f7fb139a6a2df" providerId="LiveId" clId="{B1562BC8-5433-4EE0-8D19-4E93D629B1D4}" dt="2022-08-23T07:36:09.802" v="1695" actId="478"/>
          <ac:graphicFrameMkLst>
            <pc:docMk/>
            <pc:sldMk cId="182427724" sldId="269"/>
            <ac:graphicFrameMk id="4" creationId="{A64C1D90-C433-71EE-42D7-7341875DB936}"/>
          </ac:graphicFrameMkLst>
        </pc:graphicFrameChg>
        <pc:graphicFrameChg chg="add del mod">
          <ac:chgData name="Huang Jun" userId="6d9f7fb139a6a2df" providerId="LiveId" clId="{B1562BC8-5433-4EE0-8D19-4E93D629B1D4}" dt="2022-08-23T07:40:00.712" v="1698" actId="478"/>
          <ac:graphicFrameMkLst>
            <pc:docMk/>
            <pc:sldMk cId="182427724" sldId="269"/>
            <ac:graphicFrameMk id="5" creationId="{F169F693-45C2-7E77-E765-BE845A9A3AD2}"/>
          </ac:graphicFrameMkLst>
        </pc:graphicFrameChg>
        <pc:graphicFrameChg chg="add mod">
          <ac:chgData name="Huang Jun" userId="6d9f7fb139a6a2df" providerId="LiveId" clId="{B1562BC8-5433-4EE0-8D19-4E93D629B1D4}" dt="2022-08-23T07:40:01.072" v="1699"/>
          <ac:graphicFrameMkLst>
            <pc:docMk/>
            <pc:sldMk cId="182427724" sldId="269"/>
            <ac:graphicFrameMk id="6" creationId="{128DFE4D-2467-4C04-1EC1-751A52B78EF0}"/>
          </ac:graphicFrameMkLst>
        </pc:graphicFrameChg>
      </pc:sldChg>
      <pc:sldChg chg="modSp add del mod">
        <pc:chgData name="Huang Jun" userId="6d9f7fb139a6a2df" providerId="LiveId" clId="{B1562BC8-5433-4EE0-8D19-4E93D629B1D4}" dt="2022-08-23T08:28:33.238" v="1886" actId="47"/>
        <pc:sldMkLst>
          <pc:docMk/>
          <pc:sldMk cId="2069691241" sldId="270"/>
        </pc:sldMkLst>
        <pc:spChg chg="mod">
          <ac:chgData name="Huang Jun" userId="6d9f7fb139a6a2df" providerId="LiveId" clId="{B1562BC8-5433-4EE0-8D19-4E93D629B1D4}" dt="2022-08-23T08:18:35.349" v="1711" actId="20577"/>
          <ac:spMkLst>
            <pc:docMk/>
            <pc:sldMk cId="2069691241" sldId="270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34.529" v="1887" actId="47"/>
        <pc:sldMkLst>
          <pc:docMk/>
          <pc:sldMk cId="1334530186" sldId="271"/>
        </pc:sldMkLst>
        <pc:spChg chg="mod">
          <ac:chgData name="Huang Jun" userId="6d9f7fb139a6a2df" providerId="LiveId" clId="{B1562BC8-5433-4EE0-8D19-4E93D629B1D4}" dt="2022-08-23T08:18:45.100" v="1713" actId="20577"/>
          <ac:spMkLst>
            <pc:docMk/>
            <pc:sldMk cId="1334530186" sldId="271"/>
            <ac:spMk id="3" creationId="{230C9212-65E7-5AFD-B8E4-94795F234D70}"/>
          </ac:spMkLst>
        </pc:spChg>
      </pc:sldChg>
      <pc:sldChg chg="modSp add del mod">
        <pc:chgData name="Huang Jun" userId="6d9f7fb139a6a2df" providerId="LiveId" clId="{B1562BC8-5433-4EE0-8D19-4E93D629B1D4}" dt="2022-08-23T08:28:40.231" v="1888" actId="47"/>
        <pc:sldMkLst>
          <pc:docMk/>
          <pc:sldMk cId="305102049" sldId="272"/>
        </pc:sldMkLst>
        <pc:spChg chg="mod">
          <ac:chgData name="Huang Jun" userId="6d9f7fb139a6a2df" providerId="LiveId" clId="{B1562BC8-5433-4EE0-8D19-4E93D629B1D4}" dt="2022-08-23T07:41:42.444" v="1709" actId="20577"/>
          <ac:spMkLst>
            <pc:docMk/>
            <pc:sldMk cId="305102049" sldId="272"/>
            <ac:spMk id="3" creationId="{230C9212-65E7-5AFD-B8E4-94795F234D70}"/>
          </ac:spMkLst>
        </pc:spChg>
      </pc:sldChg>
      <pc:sldChg chg="new del">
        <pc:chgData name="Huang Jun" userId="6d9f7fb139a6a2df" providerId="LiveId" clId="{B1562BC8-5433-4EE0-8D19-4E93D629B1D4}" dt="2022-08-23T08:27:51.583" v="1879" actId="47"/>
        <pc:sldMkLst>
          <pc:docMk/>
          <pc:sldMk cId="3023381191" sldId="273"/>
        </pc:sldMkLst>
      </pc:sldChg>
      <pc:sldChg chg="addSp delSp modSp new mod">
        <pc:chgData name="Huang Jun" userId="6d9f7fb139a6a2df" providerId="LiveId" clId="{B1562BC8-5433-4EE0-8D19-4E93D629B1D4}" dt="2022-08-26T05:27:04.181" v="18215" actId="14100"/>
        <pc:sldMkLst>
          <pc:docMk/>
          <pc:sldMk cId="1863762471" sldId="274"/>
        </pc:sldMkLst>
        <pc:spChg chg="mod">
          <ac:chgData name="Huang Jun" userId="6d9f7fb139a6a2df" providerId="LiveId" clId="{B1562BC8-5433-4EE0-8D19-4E93D629B1D4}" dt="2022-08-23T09:25:03.820" v="3129" actId="6549"/>
          <ac:spMkLst>
            <pc:docMk/>
            <pc:sldMk cId="1863762471" sldId="274"/>
            <ac:spMk id="2" creationId="{0E8017D2-60DD-AD23-6718-EBF05577434A}"/>
          </ac:spMkLst>
        </pc:spChg>
        <pc:spChg chg="mod">
          <ac:chgData name="Huang Jun" userId="6d9f7fb139a6a2df" providerId="LiveId" clId="{B1562BC8-5433-4EE0-8D19-4E93D629B1D4}" dt="2022-08-26T05:27:04.181" v="18215" actId="14100"/>
          <ac:spMkLst>
            <pc:docMk/>
            <pc:sldMk cId="1863762471" sldId="274"/>
            <ac:spMk id="3" creationId="{07F82AFC-3CC4-4770-8349-F1F374BA66A8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4" creationId="{615FA5ED-5AEA-F177-5A26-C0C28E8B78BF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5" creationId="{44A1423D-4399-DB13-311E-BA0F7EE80AC1}"/>
          </ac:spMkLst>
        </pc:spChg>
        <pc:spChg chg="add mod">
          <ac:chgData name="Huang Jun" userId="6d9f7fb139a6a2df" providerId="LiveId" clId="{B1562BC8-5433-4EE0-8D19-4E93D629B1D4}" dt="2022-08-26T04:33:40.088" v="16023" actId="1038"/>
          <ac:spMkLst>
            <pc:docMk/>
            <pc:sldMk cId="1863762471" sldId="274"/>
            <ac:spMk id="6" creationId="{0C4DF32F-C1C9-52DB-1711-DF8831AE2DD3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7" creationId="{9586B2CD-7EED-6987-52B5-670E63F3DA8A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8" creationId="{61FDBFE4-B0D4-8C5B-4BCC-4B53A9CD48DB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9" creationId="{C50961E2-A375-A323-EDA1-940CEC1D8EE7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0" creationId="{209AC3EA-B353-4427-D8D8-EF3DAE394BA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1" creationId="{7D4E6691-E223-C621-4DD7-057561D26974}"/>
          </ac:spMkLst>
        </pc:spChg>
        <pc:spChg chg="add mod">
          <ac:chgData name="Huang Jun" userId="6d9f7fb139a6a2df" providerId="LiveId" clId="{B1562BC8-5433-4EE0-8D19-4E93D629B1D4}" dt="2022-08-25T02:34:23.560" v="11971" actId="1036"/>
          <ac:spMkLst>
            <pc:docMk/>
            <pc:sldMk cId="1863762471" sldId="274"/>
            <ac:spMk id="12" creationId="{A2118A69-3A22-85AB-0834-41070F92D395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3" creationId="{B1BE8E92-5A52-D91E-4000-CC871612880B}"/>
          </ac:spMkLst>
        </pc:spChg>
        <pc:spChg chg="add del mod ord">
          <ac:chgData name="Huang Jun" userId="6d9f7fb139a6a2df" providerId="LiveId" clId="{B1562BC8-5433-4EE0-8D19-4E93D629B1D4}" dt="2022-08-25T02:09:44.408" v="11182" actId="478"/>
          <ac:spMkLst>
            <pc:docMk/>
            <pc:sldMk cId="1863762471" sldId="274"/>
            <ac:spMk id="14" creationId="{E1B12CE1-B6A0-936B-53FA-D5C55142E927}"/>
          </ac:spMkLst>
        </pc:spChg>
        <pc:spChg chg="add mod">
          <ac:chgData name="Huang Jun" userId="6d9f7fb139a6a2df" providerId="LiveId" clId="{B1562BC8-5433-4EE0-8D19-4E93D629B1D4}" dt="2022-08-26T04:33:33.215" v="16020" actId="403"/>
          <ac:spMkLst>
            <pc:docMk/>
            <pc:sldMk cId="1863762471" sldId="274"/>
            <ac:spMk id="15" creationId="{FE3C5067-9EE9-FF92-B227-4D54D1F4392A}"/>
          </ac:spMkLst>
        </pc:spChg>
      </pc:sldChg>
      <pc:sldChg chg="modSp add del mod">
        <pc:chgData name="Huang Jun" userId="6d9f7fb139a6a2df" providerId="LiveId" clId="{B1562BC8-5433-4EE0-8D19-4E93D629B1D4}" dt="2022-08-23T09:29:12.658" v="3198" actId="47"/>
        <pc:sldMkLst>
          <pc:docMk/>
          <pc:sldMk cId="1626950046" sldId="275"/>
        </pc:sldMkLst>
        <pc:spChg chg="mod">
          <ac:chgData name="Huang Jun" userId="6d9f7fb139a6a2df" providerId="LiveId" clId="{B1562BC8-5433-4EE0-8D19-4E93D629B1D4}" dt="2022-08-23T09:06:45.186" v="2473" actId="207"/>
          <ac:spMkLst>
            <pc:docMk/>
            <pc:sldMk cId="1626950046" sldId="275"/>
            <ac:spMk id="3" creationId="{BC718323-4C8D-ADDB-E368-4805BB7EBD9F}"/>
          </ac:spMkLst>
        </pc:spChg>
      </pc:sldChg>
      <pc:sldChg chg="addSp modSp new del mod">
        <pc:chgData name="Huang Jun" userId="6d9f7fb139a6a2df" providerId="LiveId" clId="{B1562BC8-5433-4EE0-8D19-4E93D629B1D4}" dt="2022-08-23T09:15:05.780" v="2763" actId="47"/>
        <pc:sldMkLst>
          <pc:docMk/>
          <pc:sldMk cId="2286223408" sldId="276"/>
        </pc:sldMkLst>
        <pc:spChg chg="mod">
          <ac:chgData name="Huang Jun" userId="6d9f7fb139a6a2df" providerId="LiveId" clId="{B1562BC8-5433-4EE0-8D19-4E93D629B1D4}" dt="2022-08-23T08:51:15.651" v="2219" actId="20577"/>
          <ac:spMkLst>
            <pc:docMk/>
            <pc:sldMk cId="2286223408" sldId="276"/>
            <ac:spMk id="2" creationId="{08A67D70-1B71-5AC1-BF8E-A9846FD95FF6}"/>
          </ac:spMkLst>
        </pc:spChg>
        <pc:spChg chg="mod">
          <ac:chgData name="Huang Jun" userId="6d9f7fb139a6a2df" providerId="LiveId" clId="{B1562BC8-5433-4EE0-8D19-4E93D629B1D4}" dt="2022-08-23T09:14:14.123" v="2710" actId="20577"/>
          <ac:spMkLst>
            <pc:docMk/>
            <pc:sldMk cId="2286223408" sldId="276"/>
            <ac:spMk id="3" creationId="{7EF9EC4C-516F-0364-1621-3702AB3A1EC4}"/>
          </ac:spMkLst>
        </pc:spChg>
        <pc:graphicFrameChg chg="add mod">
          <ac:chgData name="Huang Jun" userId="6d9f7fb139a6a2df" providerId="LiveId" clId="{B1562BC8-5433-4EE0-8D19-4E93D629B1D4}" dt="2022-08-23T09:14:18.895" v="2711" actId="1076"/>
          <ac:graphicFrameMkLst>
            <pc:docMk/>
            <pc:sldMk cId="2286223408" sldId="276"/>
            <ac:graphicFrameMk id="4" creationId="{8AE55942-CF93-C992-E038-AED6BF187B1B}"/>
          </ac:graphicFrameMkLst>
        </pc:graphicFrameChg>
      </pc:sldChg>
      <pc:sldChg chg="addSp delSp modSp new del mod">
        <pc:chgData name="Huang Jun" userId="6d9f7fb139a6a2df" providerId="LiveId" clId="{B1562BC8-5433-4EE0-8D19-4E93D629B1D4}" dt="2022-08-23T09:21:57.578" v="3128" actId="47"/>
        <pc:sldMkLst>
          <pc:docMk/>
          <pc:sldMk cId="2031018690" sldId="277"/>
        </pc:sldMkLst>
        <pc:spChg chg="mod">
          <ac:chgData name="Huang Jun" userId="6d9f7fb139a6a2df" providerId="LiveId" clId="{B1562BC8-5433-4EE0-8D19-4E93D629B1D4}" dt="2022-08-23T09:06:59.590" v="2490" actId="20577"/>
          <ac:spMkLst>
            <pc:docMk/>
            <pc:sldMk cId="2031018690" sldId="277"/>
            <ac:spMk id="2" creationId="{71A224DB-A15D-380A-33B2-92BBDFE8E107}"/>
          </ac:spMkLst>
        </pc:spChg>
        <pc:spChg chg="mod">
          <ac:chgData name="Huang Jun" userId="6d9f7fb139a6a2df" providerId="LiveId" clId="{B1562BC8-5433-4EE0-8D19-4E93D629B1D4}" dt="2022-08-23T09:19:52.399" v="3090" actId="20577"/>
          <ac:spMkLst>
            <pc:docMk/>
            <pc:sldMk cId="2031018690" sldId="277"/>
            <ac:spMk id="3" creationId="{4FDE6B70-86C7-152A-1F90-6696B657694D}"/>
          </ac:spMkLst>
        </pc:spChg>
        <pc:graphicFrameChg chg="add mod">
          <ac:chgData name="Huang Jun" userId="6d9f7fb139a6a2df" providerId="LiveId" clId="{B1562BC8-5433-4EE0-8D19-4E93D629B1D4}" dt="2022-08-23T09:18:52.031" v="3003" actId="1038"/>
          <ac:graphicFrameMkLst>
            <pc:docMk/>
            <pc:sldMk cId="2031018690" sldId="277"/>
            <ac:graphicFrameMk id="4" creationId="{DD3FC5B4-199D-B546-FF23-D0926FC23225}"/>
          </ac:graphicFrameMkLst>
        </pc:graphicFrameChg>
        <pc:graphicFrameChg chg="add del mod">
          <ac:chgData name="Huang Jun" userId="6d9f7fb139a6a2df" providerId="LiveId" clId="{B1562BC8-5433-4EE0-8D19-4E93D629B1D4}" dt="2022-08-23T09:19:54.715" v="3091" actId="478"/>
          <ac:graphicFrameMkLst>
            <pc:docMk/>
            <pc:sldMk cId="2031018690" sldId="277"/>
            <ac:graphicFrameMk id="5" creationId="{092E40F9-BE1C-4002-3D61-4BC6AE953EFF}"/>
          </ac:graphicFrameMkLst>
        </pc:graphicFrameChg>
      </pc:sldChg>
      <pc:sldChg chg="addSp modSp new del mod">
        <pc:chgData name="Huang Jun" userId="6d9f7fb139a6a2df" providerId="LiveId" clId="{B1562BC8-5433-4EE0-8D19-4E93D629B1D4}" dt="2022-08-26T03:01:46.831" v="14030" actId="47"/>
        <pc:sldMkLst>
          <pc:docMk/>
          <pc:sldMk cId="458888419" sldId="278"/>
        </pc:sldMkLst>
        <pc:spChg chg="mod">
          <ac:chgData name="Huang Jun" userId="6d9f7fb139a6a2df" providerId="LiveId" clId="{B1562BC8-5433-4EE0-8D19-4E93D629B1D4}" dt="2022-08-23T09:20:12.853" v="3124" actId="20577"/>
          <ac:spMkLst>
            <pc:docMk/>
            <pc:sldMk cId="458888419" sldId="278"/>
            <ac:spMk id="2" creationId="{38143377-BC63-E4E4-7BF7-735D0B3CD31F}"/>
          </ac:spMkLst>
        </pc:spChg>
        <pc:spChg chg="mod">
          <ac:chgData name="Huang Jun" userId="6d9f7fb139a6a2df" providerId="LiveId" clId="{B1562BC8-5433-4EE0-8D19-4E93D629B1D4}" dt="2022-08-23T09:58:51.883" v="3321" actId="5793"/>
          <ac:spMkLst>
            <pc:docMk/>
            <pc:sldMk cId="458888419" sldId="278"/>
            <ac:spMk id="3" creationId="{D7348A5B-22F9-1727-8EE3-2CCF8CB7F333}"/>
          </ac:spMkLst>
        </pc:spChg>
        <pc:graphicFrameChg chg="add mod">
          <ac:chgData name="Huang Jun" userId="6d9f7fb139a6a2df" providerId="LiveId" clId="{B1562BC8-5433-4EE0-8D19-4E93D629B1D4}" dt="2022-08-23T09:59:14.185" v="3327" actId="14100"/>
          <ac:graphicFrameMkLst>
            <pc:docMk/>
            <pc:sldMk cId="458888419" sldId="278"/>
            <ac:graphicFrameMk id="4" creationId="{CFCD78FE-8A32-FA53-E5AA-2194B4EA7AD4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4:53:34.630" v="16705" actId="1035"/>
        <pc:sldMkLst>
          <pc:docMk/>
          <pc:sldMk cId="2813483624" sldId="279"/>
        </pc:sldMkLst>
        <pc:spChg chg="mod">
          <ac:chgData name="Huang Jun" userId="6d9f7fb139a6a2df" providerId="LiveId" clId="{B1562BC8-5433-4EE0-8D19-4E93D629B1D4}" dt="2022-08-24T07:05:41.845" v="8863" actId="20577"/>
          <ac:spMkLst>
            <pc:docMk/>
            <pc:sldMk cId="2813483624" sldId="279"/>
            <ac:spMk id="2" creationId="{28CF3BBD-EB0B-2AFB-85B4-E8CD7EE3B8E6}"/>
          </ac:spMkLst>
        </pc:spChg>
        <pc:spChg chg="mod">
          <ac:chgData name="Huang Jun" userId="6d9f7fb139a6a2df" providerId="LiveId" clId="{B1562BC8-5433-4EE0-8D19-4E93D629B1D4}" dt="2022-08-26T04:07:48.459" v="15129" actId="5793"/>
          <ac:spMkLst>
            <pc:docMk/>
            <pc:sldMk cId="2813483624" sldId="279"/>
            <ac:spMk id="3" creationId="{C09E7E62-E53E-E381-F73A-A01E8C181F50}"/>
          </ac:spMkLst>
        </pc:spChg>
        <pc:spChg chg="add mod">
          <ac:chgData name="Huang Jun" userId="6d9f7fb139a6a2df" providerId="LiveId" clId="{B1562BC8-5433-4EE0-8D19-4E93D629B1D4}" dt="2022-08-26T04:53:34.630" v="16705" actId="1035"/>
          <ac:spMkLst>
            <pc:docMk/>
            <pc:sldMk cId="2813483624" sldId="279"/>
            <ac:spMk id="6" creationId="{105F724B-8129-0809-371E-2D193EF6A578}"/>
          </ac:spMkLst>
        </pc:spChg>
        <pc:spChg chg="add del mod ord">
          <ac:chgData name="Huang Jun" userId="6d9f7fb139a6a2df" providerId="LiveId" clId="{B1562BC8-5433-4EE0-8D19-4E93D629B1D4}" dt="2022-08-25T02:10:04.298" v="11184" actId="478"/>
          <ac:spMkLst>
            <pc:docMk/>
            <pc:sldMk cId="2813483624" sldId="279"/>
            <ac:spMk id="7" creationId="{D700002D-7990-C3DE-4C6C-7A74E62DCA4B}"/>
          </ac:spMkLst>
        </pc:spChg>
        <pc:picChg chg="add mod">
          <ac:chgData name="Huang Jun" userId="6d9f7fb139a6a2df" providerId="LiveId" clId="{B1562BC8-5433-4EE0-8D19-4E93D629B1D4}" dt="2022-08-26T04:53:34.630" v="16705" actId="1035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modSp new del mod">
        <pc:chgData name="Huang Jun" userId="6d9f7fb139a6a2df" providerId="LiveId" clId="{B1562BC8-5433-4EE0-8D19-4E93D629B1D4}" dt="2022-08-23T10:08:40.431" v="3889" actId="47"/>
        <pc:sldMkLst>
          <pc:docMk/>
          <pc:sldMk cId="2694928808" sldId="280"/>
        </pc:sldMkLst>
        <pc:spChg chg="mod">
          <ac:chgData name="Huang Jun" userId="6d9f7fb139a6a2df" providerId="LiveId" clId="{B1562BC8-5433-4EE0-8D19-4E93D629B1D4}" dt="2022-08-23T10:03:54.904" v="3858" actId="1076"/>
          <ac:spMkLst>
            <pc:docMk/>
            <pc:sldMk cId="2694928808" sldId="280"/>
            <ac:spMk id="2" creationId="{DAEB4E0D-0832-F8E3-E117-38C7F9187B95}"/>
          </ac:spMkLst>
        </pc:spChg>
        <pc:spChg chg="mod">
          <ac:chgData name="Huang Jun" userId="6d9f7fb139a6a2df" providerId="LiveId" clId="{B1562BC8-5433-4EE0-8D19-4E93D629B1D4}" dt="2022-08-23T10:04:46.154" v="3870" actId="948"/>
          <ac:spMkLst>
            <pc:docMk/>
            <pc:sldMk cId="2694928808" sldId="280"/>
            <ac:spMk id="3" creationId="{201BE539-018B-0788-C75D-0D7E3C33C80E}"/>
          </ac:spMkLst>
        </pc:spChg>
        <pc:graphicFrameChg chg="add mod">
          <ac:chgData name="Huang Jun" userId="6d9f7fb139a6a2df" providerId="LiveId" clId="{B1562BC8-5433-4EE0-8D19-4E93D629B1D4}" dt="2022-08-23T10:07:19.456" v="3876" actId="1076"/>
          <ac:graphicFrameMkLst>
            <pc:docMk/>
            <pc:sldMk cId="2694928808" sldId="280"/>
            <ac:graphicFrameMk id="4" creationId="{FF80859F-131A-EA2C-A0A5-886881C8FAA9}"/>
          </ac:graphicFrameMkLst>
        </pc:graphicFrameChg>
      </pc:sldChg>
      <pc:sldChg chg="modSp new del mod">
        <pc:chgData name="Huang Jun" userId="6d9f7fb139a6a2df" providerId="LiveId" clId="{B1562BC8-5433-4EE0-8D19-4E93D629B1D4}" dt="2022-08-26T03:01:50.096" v="14032" actId="47"/>
        <pc:sldMkLst>
          <pc:docMk/>
          <pc:sldMk cId="457871823" sldId="281"/>
        </pc:sldMkLst>
        <pc:spChg chg="mod">
          <ac:chgData name="Huang Jun" userId="6d9f7fb139a6a2df" providerId="LiveId" clId="{B1562BC8-5433-4EE0-8D19-4E93D629B1D4}" dt="2022-08-23T10:07:35.384" v="3878"/>
          <ac:spMkLst>
            <pc:docMk/>
            <pc:sldMk cId="457871823" sldId="281"/>
            <ac:spMk id="2" creationId="{3E7E5B8D-47E0-2C37-DF1A-1AA546B1A498}"/>
          </ac:spMkLst>
        </pc:spChg>
        <pc:spChg chg="mod">
          <ac:chgData name="Huang Jun" userId="6d9f7fb139a6a2df" providerId="LiveId" clId="{B1562BC8-5433-4EE0-8D19-4E93D629B1D4}" dt="2022-08-24T00:52:51.152" v="4973" actId="948"/>
          <ac:spMkLst>
            <pc:docMk/>
            <pc:sldMk cId="457871823" sldId="281"/>
            <ac:spMk id="3" creationId="{751421BC-36D7-E6FA-89D7-E1144F7250C1}"/>
          </ac:spMkLst>
        </pc:spChg>
      </pc:sldChg>
      <pc:sldChg chg="addSp modSp new del mod ord">
        <pc:chgData name="Huang Jun" userId="6d9f7fb139a6a2df" providerId="LiveId" clId="{B1562BC8-5433-4EE0-8D19-4E93D629B1D4}" dt="2022-08-26T03:01:48.590" v="14031" actId="47"/>
        <pc:sldMkLst>
          <pc:docMk/>
          <pc:sldMk cId="3773675963" sldId="282"/>
        </pc:sldMkLst>
        <pc:spChg chg="mod">
          <ac:chgData name="Huang Jun" userId="6d9f7fb139a6a2df" providerId="LiveId" clId="{B1562BC8-5433-4EE0-8D19-4E93D629B1D4}" dt="2022-08-23T10:08:14.227" v="3883"/>
          <ac:spMkLst>
            <pc:docMk/>
            <pc:sldMk cId="3773675963" sldId="282"/>
            <ac:spMk id="2" creationId="{BEE397FD-373E-832F-F045-11A57C2EA2F5}"/>
          </ac:spMkLst>
        </pc:spChg>
        <pc:spChg chg="mod">
          <ac:chgData name="Huang Jun" userId="6d9f7fb139a6a2df" providerId="LiveId" clId="{B1562BC8-5433-4EE0-8D19-4E93D629B1D4}" dt="2022-08-23T10:08:21.466" v="3886"/>
          <ac:spMkLst>
            <pc:docMk/>
            <pc:sldMk cId="3773675963" sldId="282"/>
            <ac:spMk id="3" creationId="{9157E43B-A1E1-FBB2-BA4B-DA6F20E209EF}"/>
          </ac:spMkLst>
        </pc:spChg>
        <pc:graphicFrameChg chg="add mod">
          <ac:chgData name="Huang Jun" userId="6d9f7fb139a6a2df" providerId="LiveId" clId="{B1562BC8-5433-4EE0-8D19-4E93D629B1D4}" dt="2022-08-24T11:55:49.412" v="9745" actId="1076"/>
          <ac:graphicFrameMkLst>
            <pc:docMk/>
            <pc:sldMk cId="3773675963" sldId="282"/>
            <ac:graphicFrameMk id="4" creationId="{26CF2FD1-FD73-70ED-3608-CA020B784942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5:28:12.266" v="18282" actId="1035"/>
        <pc:sldMkLst>
          <pc:docMk/>
          <pc:sldMk cId="2954331676" sldId="283"/>
        </pc:sldMkLst>
        <pc:spChg chg="mod">
          <ac:chgData name="Huang Jun" userId="6d9f7fb139a6a2df" providerId="LiveId" clId="{B1562BC8-5433-4EE0-8D19-4E93D629B1D4}" dt="2022-08-25T02:06:39.060" v="11125" actId="20577"/>
          <ac:spMkLst>
            <pc:docMk/>
            <pc:sldMk cId="2954331676" sldId="283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8:12.266" v="18282" actId="1035"/>
          <ac:spMkLst>
            <pc:docMk/>
            <pc:sldMk cId="2954331676" sldId="283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4" creationId="{56D9A83C-4D82-B77C-ACB2-0CA590CC6353}"/>
          </ac:spMkLst>
        </pc:spChg>
        <pc:spChg chg="add mod">
          <ac:chgData name="Huang Jun" userId="6d9f7fb139a6a2df" providerId="LiveId" clId="{B1562BC8-5433-4EE0-8D19-4E93D629B1D4}" dt="2022-08-25T02:07:24.110" v="11177" actId="1036"/>
          <ac:spMkLst>
            <pc:docMk/>
            <pc:sldMk cId="2954331676" sldId="283"/>
            <ac:spMk id="15" creationId="{9ED20AD9-9779-6B2C-DCFA-D534CF2E0C2D}"/>
          </ac:spMkLst>
        </pc:spChg>
        <pc:spChg chg="add del mod ord">
          <ac:chgData name="Huang Jun" userId="6d9f7fb139a6a2df" providerId="LiveId" clId="{B1562BC8-5433-4EE0-8D19-4E93D629B1D4}" dt="2022-08-25T02:09:26.646" v="11178" actId="478"/>
          <ac:spMkLst>
            <pc:docMk/>
            <pc:sldMk cId="2954331676" sldId="283"/>
            <ac:spMk id="17" creationId="{3157E420-59F7-E653-56D1-BDE95687A6BF}"/>
          </ac:spMkLst>
        </pc:sp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6" creationId="{ABE42231-CC3C-B6F9-B26F-A0396CA691D5}"/>
          </ac:graphicFrameMkLst>
        </pc:graphicFrameChg>
        <pc:graphicFrameChg chg="add mod modGraphic">
          <ac:chgData name="Huang Jun" userId="6d9f7fb139a6a2df" providerId="LiveId" clId="{B1562BC8-5433-4EE0-8D19-4E93D629B1D4}" dt="2022-08-25T02:07:24.110" v="11177" actId="1036"/>
          <ac:graphicFrameMkLst>
            <pc:docMk/>
            <pc:sldMk cId="2954331676" sldId="283"/>
            <ac:graphicFrameMk id="10" creationId="{6AA60C48-9922-7F33-5717-3E7DC45B0EC7}"/>
          </ac:graphicFrameMkLst>
        </pc:graphicFrame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4" creationId="{CF3FD78A-3F48-B4F7-953F-60E526F64BCD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5" creationId="{87ED6A09-34CA-48EA-01FA-B6575B1B18D6}"/>
          </ac:picMkLst>
        </pc:picChg>
        <pc:picChg chg="add mod">
          <ac:chgData name="Huang Jun" userId="6d9f7fb139a6a2df" providerId="LiveId" clId="{B1562BC8-5433-4EE0-8D19-4E93D629B1D4}" dt="2022-08-25T02:07:24.110" v="11177" actId="1036"/>
          <ac:picMkLst>
            <pc:docMk/>
            <pc:sldMk cId="2954331676" sldId="283"/>
            <ac:picMk id="16" creationId="{17BAD5E0-3D0F-6A4D-03B5-B259023B750B}"/>
          </ac:picMkLst>
        </pc:pic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7" creationId="{F22BD9EC-6A6D-49ED-E662-89BCBE2D071A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8" creationId="{9D3D3C75-9A67-0F8E-74CE-D6A2C5A30AC2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9" creationId="{92EE1D81-89D6-E21D-3BE0-E741DF71D43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1" creationId="{9A24A78E-BF23-C81E-C10E-ED01D7E94E0D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2" creationId="{AA3F80BE-C1A5-198E-411B-75507CEF84C5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3T10:28:06.290" v="4414" actId="478"/>
          <ac:cxnSpMkLst>
            <pc:docMk/>
            <pc:sldMk cId="2954331676" sldId="283"/>
            <ac:cxnSpMk id="19" creationId="{5673C82A-68FC-734A-8BA9-539B8FFED5D7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1" creationId="{607DD36E-FCE7-9D2E-9082-1797A4F6D5A8}"/>
          </ac:cxnSpMkLst>
        </pc:cxnChg>
        <pc:cxnChg chg="add mod">
          <ac:chgData name="Huang Jun" userId="6d9f7fb139a6a2df" providerId="LiveId" clId="{B1562BC8-5433-4EE0-8D19-4E93D629B1D4}" dt="2022-08-25T02:07:24.110" v="11177" actId="1036"/>
          <ac:cxnSpMkLst>
            <pc:docMk/>
            <pc:sldMk cId="2954331676" sldId="283"/>
            <ac:cxnSpMk id="22" creationId="{70D1585F-71BA-D358-8D01-D3B18CAA0504}"/>
          </ac:cxnSpMkLst>
        </pc:cxnChg>
      </pc:sldChg>
      <pc:sldChg chg="addSp delSp modSp add mod">
        <pc:chgData name="Huang Jun" userId="6d9f7fb139a6a2df" providerId="LiveId" clId="{B1562BC8-5433-4EE0-8D19-4E93D629B1D4}" dt="2022-08-26T05:28:03.143" v="18278" actId="1038"/>
        <pc:sldMkLst>
          <pc:docMk/>
          <pc:sldMk cId="4133844545" sldId="284"/>
        </pc:sldMkLst>
        <pc:spChg chg="mod">
          <ac:chgData name="Huang Jun" userId="6d9f7fb139a6a2df" providerId="LiveId" clId="{B1562BC8-5433-4EE0-8D19-4E93D629B1D4}" dt="2022-08-24T02:49:25.095" v="7886" actId="403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51.140" v="18241" actId="14100"/>
          <ac:spMkLst>
            <pc:docMk/>
            <pc:sldMk cId="4133844545" sldId="284"/>
            <ac:spMk id="3" creationId="{F2775C90-DB99-5B17-7CD5-8728A1BD66E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5" creationId="{873961C5-EF93-1DEF-D5A6-B4C0A4E6D51D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4" creationId="{56D9A83C-4D82-B77C-ACB2-0CA590CC6353}"/>
          </ac:spMkLst>
        </pc:spChg>
        <pc:spChg chg="del mod">
          <ac:chgData name="Huang Jun" userId="6d9f7fb139a6a2df" providerId="LiveId" clId="{B1562BC8-5433-4EE0-8D19-4E93D629B1D4}" dt="2022-08-23T10:22:44.568" v="4214" actId="478"/>
          <ac:spMkLst>
            <pc:docMk/>
            <pc:sldMk cId="4133844545" sldId="284"/>
            <ac:spMk id="15" creationId="{9ED20AD9-9779-6B2C-DCFA-D534CF2E0C2D}"/>
          </ac:spMkLst>
        </pc:spChg>
        <pc:spChg chg="del mod">
          <ac:chgData name="Huang Jun" userId="6d9f7fb139a6a2df" providerId="LiveId" clId="{B1562BC8-5433-4EE0-8D19-4E93D629B1D4}" dt="2022-08-25T02:09:29.407" v="11179" actId="478"/>
          <ac:spMkLst>
            <pc:docMk/>
            <pc:sldMk cId="4133844545" sldId="284"/>
            <ac:spMk id="17" creationId="{3157E420-59F7-E653-56D1-BDE95687A6BF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3" creationId="{9C4E7253-B537-486D-EAE9-E0792B504630}"/>
          </ac:spMkLst>
        </pc:spChg>
        <pc:spChg chg="add mod">
          <ac:chgData name="Huang Jun" userId="6d9f7fb139a6a2df" providerId="LiveId" clId="{B1562BC8-5433-4EE0-8D19-4E93D629B1D4}" dt="2022-08-26T05:28:03.143" v="18278" actId="1038"/>
          <ac:spMkLst>
            <pc:docMk/>
            <pc:sldMk cId="4133844545" sldId="284"/>
            <ac:spMk id="24" creationId="{3AA13C4E-FDDC-6CA7-6DEC-FEBD49CD5091}"/>
          </ac:spMkLst>
        </pc:spChg>
        <pc:spChg chg="add del mod">
          <ac:chgData name="Huang Jun" userId="6d9f7fb139a6a2df" providerId="LiveId" clId="{B1562BC8-5433-4EE0-8D19-4E93D629B1D4}" dt="2022-08-24T01:19:36.124" v="5753" actId="478"/>
          <ac:spMkLst>
            <pc:docMk/>
            <pc:sldMk cId="4133844545" sldId="284"/>
            <ac:spMk id="29" creationId="{8A898291-E813-ACCD-90F6-4F1B7CA0D95F}"/>
          </ac:spMkLst>
        </pc:spChg>
        <pc:graphicFrameChg chg="add mod modGraphic">
          <ac:chgData name="Huang Jun" userId="6d9f7fb139a6a2df" providerId="LiveId" clId="{B1562BC8-5433-4EE0-8D19-4E93D629B1D4}" dt="2022-08-26T05:28:03.143" v="18278" actId="103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6" creationId="{ABE42231-CC3C-B6F9-B26F-A0396CA691D5}"/>
          </ac:graphicFrameMkLst>
        </pc:graphicFrameChg>
        <pc:graphicFrameChg chg="del">
          <ac:chgData name="Huang Jun" userId="6d9f7fb139a6a2df" providerId="LiveId" clId="{B1562BC8-5433-4EE0-8D19-4E93D629B1D4}" dt="2022-08-23T10:22:44.568" v="4214" actId="478"/>
          <ac:graphicFrameMkLst>
            <pc:docMk/>
            <pc:sldMk cId="4133844545" sldId="284"/>
            <ac:graphicFrameMk id="10" creationId="{6AA60C48-9922-7F33-5717-3E7DC45B0EC7}"/>
          </ac:graphicFrameMkLst>
        </pc:graphicFrameChg>
        <pc:graphicFrameChg chg="add del mod modGraphic">
          <ac:chgData name="Huang Jun" userId="6d9f7fb139a6a2df" providerId="LiveId" clId="{B1562BC8-5433-4EE0-8D19-4E93D629B1D4}" dt="2022-08-24T01:19:18.512" v="5749" actId="478"/>
          <ac:graphicFrameMkLst>
            <pc:docMk/>
            <pc:sldMk cId="4133844545" sldId="284"/>
            <ac:graphicFrameMk id="19" creationId="{ADA11AA6-1C2B-BF1E-9B39-800B95DE652F}"/>
          </ac:graphicFrameMkLst>
        </pc:graphicFrameChg>
        <pc:graphicFrameChg chg="add del mod modGraphic">
          <ac:chgData name="Huang Jun" userId="6d9f7fb139a6a2df" providerId="LiveId" clId="{B1562BC8-5433-4EE0-8D19-4E93D629B1D4}" dt="2022-08-24T01:23:00.653" v="5847" actId="478"/>
          <ac:graphicFrameMkLst>
            <pc:docMk/>
            <pc:sldMk cId="4133844545" sldId="284"/>
            <ac:graphicFrameMk id="25" creationId="{A5ABB838-E375-5A0E-82E0-240C4F3B9DAC}"/>
          </ac:graphicFrameMkLst>
        </pc:graphicFrame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4" creationId="{CF3FD78A-3F48-B4F7-953F-60E526F64BCD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5" creationId="{87ED6A09-34CA-48EA-01FA-B6575B1B18D6}"/>
          </ac:picMkLst>
        </pc:picChg>
        <pc:picChg chg="del">
          <ac:chgData name="Huang Jun" userId="6d9f7fb139a6a2df" providerId="LiveId" clId="{B1562BC8-5433-4EE0-8D19-4E93D629B1D4}" dt="2022-08-23T10:22:44.568" v="4214" actId="478"/>
          <ac:picMkLst>
            <pc:docMk/>
            <pc:sldMk cId="4133844545" sldId="284"/>
            <ac:picMk id="16" creationId="{17BAD5E0-3D0F-6A4D-03B5-B259023B750B}"/>
          </ac:picMkLst>
        </pc:picChg>
        <pc:picChg chg="add mod">
          <ac:chgData name="Huang Jun" userId="6d9f7fb139a6a2df" providerId="LiveId" clId="{B1562BC8-5433-4EE0-8D19-4E93D629B1D4}" dt="2022-08-26T05:28:03.143" v="18278" actId="1038"/>
          <ac:picMkLst>
            <pc:docMk/>
            <pc:sldMk cId="4133844545" sldId="284"/>
            <ac:picMk id="18" creationId="{4C4DBBA0-0DA4-F695-8B7B-3412C0D8FFFE}"/>
          </ac:picMkLst>
        </pc:pic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7" creationId="{F22BD9EC-6A6D-49ED-E662-89BCBE2D071A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8" creationId="{9D3D3C75-9A67-0F8E-74CE-D6A2C5A30AC2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9" creationId="{92EE1D81-89D6-E21D-3BE0-E741DF71D437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1" creationId="{9A24A78E-BF23-C81E-C10E-ED01D7E94E0D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2" creationId="{AA3F80BE-C1A5-198E-411B-75507CEF84C5}"/>
          </ac:cxnSpMkLst>
        </pc:cxnChg>
        <pc:cxnChg chg="del">
          <ac:chgData name="Huang Jun" userId="6d9f7fb139a6a2df" providerId="LiveId" clId="{B1562BC8-5433-4EE0-8D19-4E93D629B1D4}" dt="2022-08-23T10:22:44.568" v="4214" actId="478"/>
          <ac:cxnSpMkLst>
            <pc:docMk/>
            <pc:sldMk cId="4133844545" sldId="284"/>
            <ac:cxnSpMk id="13" creationId="{F0365F21-6106-D5D2-357B-02B139BC2B4D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0" creationId="{425AC88D-1FAA-6B62-A03F-D918099C9E2C}"/>
          </ac:cxnSpMkLst>
        </pc:cxnChg>
        <pc:cxnChg chg="add del mod">
          <ac:chgData name="Huang Jun" userId="6d9f7fb139a6a2df" providerId="LiveId" clId="{B1562BC8-5433-4EE0-8D19-4E93D629B1D4}" dt="2022-08-24T01:19:23.612" v="5751" actId="478"/>
          <ac:cxnSpMkLst>
            <pc:docMk/>
            <pc:sldMk cId="4133844545" sldId="284"/>
            <ac:cxnSpMk id="21" creationId="{5AA93E55-28D1-E65A-7C62-EC2EFCBD2C4B}"/>
          </ac:cxnSpMkLst>
        </pc:cxnChg>
        <pc:cxnChg chg="add del mod">
          <ac:chgData name="Huang Jun" userId="6d9f7fb139a6a2df" providerId="LiveId" clId="{B1562BC8-5433-4EE0-8D19-4E93D629B1D4}" dt="2022-08-24T01:19:21.079" v="5750" actId="478"/>
          <ac:cxnSpMkLst>
            <pc:docMk/>
            <pc:sldMk cId="4133844545" sldId="284"/>
            <ac:cxnSpMk id="22" creationId="{65A80049-E232-40B0-7AD1-74BF876A3062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6" creationId="{96121994-8D1E-1CC7-E24C-38869629863C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7" creationId="{1B2D96F7-E383-D875-BAEC-058BB4FC82BD}"/>
          </ac:cxnSpMkLst>
        </pc:cxnChg>
        <pc:cxnChg chg="add del mod">
          <ac:chgData name="Huang Jun" userId="6d9f7fb139a6a2df" providerId="LiveId" clId="{B1562BC8-5433-4EE0-8D19-4E93D629B1D4}" dt="2022-08-24T01:23:00.653" v="5847" actId="478"/>
          <ac:cxnSpMkLst>
            <pc:docMk/>
            <pc:sldMk cId="4133844545" sldId="284"/>
            <ac:cxnSpMk id="28" creationId="{CE588039-0EA0-7D1D-4C6A-19DCB4D62226}"/>
          </ac:cxnSpMkLst>
        </pc:cxnChg>
      </pc:sldChg>
      <pc:sldChg chg="addSp delSp modSp new mod">
        <pc:chgData name="Huang Jun" userId="6d9f7fb139a6a2df" providerId="LiveId" clId="{B1562BC8-5433-4EE0-8D19-4E93D629B1D4}" dt="2022-08-26T06:49:02.295" v="22021" actId="1038"/>
        <pc:sldMkLst>
          <pc:docMk/>
          <pc:sldMk cId="4005261805" sldId="285"/>
        </pc:sldMkLst>
        <pc:spChg chg="mod">
          <ac:chgData name="Huang Jun" userId="6d9f7fb139a6a2df" providerId="LiveId" clId="{B1562BC8-5433-4EE0-8D19-4E93D629B1D4}" dt="2022-08-24T02:49:32.497" v="7890" actId="404"/>
          <ac:spMkLst>
            <pc:docMk/>
            <pc:sldMk cId="4005261805" sldId="285"/>
            <ac:spMk id="2" creationId="{A71D25BD-9CDA-67DA-DFFC-66275DFC4C4D}"/>
          </ac:spMkLst>
        </pc:spChg>
        <pc:spChg chg="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" creationId="{A5AAFDB4-5129-4062-F25D-B2A263AD782D}"/>
          </ac:spMkLst>
        </pc:spChg>
        <pc:spChg chg="add del">
          <ac:chgData name="Huang Jun" userId="6d9f7fb139a6a2df" providerId="LiveId" clId="{B1562BC8-5433-4EE0-8D19-4E93D629B1D4}" dt="2022-08-26T06:43:19.067" v="21787" actId="22"/>
          <ac:spMkLst>
            <pc:docMk/>
            <pc:sldMk cId="4005261805" sldId="285"/>
            <ac:spMk id="4" creationId="{44819A6D-090A-CA4C-CBD0-F3B00043F56F}"/>
          </ac:spMkLst>
        </pc:spChg>
        <pc:spChg chg="add del mod">
          <ac:chgData name="Huang Jun" userId="6d9f7fb139a6a2df" providerId="LiveId" clId="{B1562BC8-5433-4EE0-8D19-4E93D629B1D4}" dt="2022-08-24T00:41:44.507" v="4773" actId="478"/>
          <ac:spMkLst>
            <pc:docMk/>
            <pc:sldMk cId="4005261805" sldId="285"/>
            <ac:spMk id="4" creationId="{BEAAE0F3-FDAC-0E4E-76BD-33EFF59C8992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5" creationId="{BF2BCF89-EC05-322A-3749-231ED35CB60D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8" creationId="{7F3DD5C3-D5B7-5FC7-96A0-E5E2FDC620B3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9" creationId="{10E23253-E482-A0BD-5F06-7AD5D105233A}"/>
          </ac:spMkLst>
        </pc:spChg>
        <pc:spChg chg="add del mod">
          <ac:chgData name="Huang Jun" userId="6d9f7fb139a6a2df" providerId="LiveId" clId="{B1562BC8-5433-4EE0-8D19-4E93D629B1D4}" dt="2022-08-24T00:46:04.726" v="4885" actId="478"/>
          <ac:spMkLst>
            <pc:docMk/>
            <pc:sldMk cId="4005261805" sldId="285"/>
            <ac:spMk id="13" creationId="{AE54086A-4F27-352A-1597-50582D6B5BD6}"/>
          </ac:spMkLst>
        </pc:spChg>
        <pc:spChg chg="add del">
          <ac:chgData name="Huang Jun" userId="6d9f7fb139a6a2df" providerId="LiveId" clId="{B1562BC8-5433-4EE0-8D19-4E93D629B1D4}" dt="2022-08-24T00:44:50.791" v="4857" actId="22"/>
          <ac:spMkLst>
            <pc:docMk/>
            <pc:sldMk cId="4005261805" sldId="285"/>
            <ac:spMk id="15" creationId="{564E4015-CA44-CC35-1877-6330708E3302}"/>
          </ac:spMkLst>
        </pc:spChg>
        <pc:spChg chg="add del mod">
          <ac:chgData name="Huang Jun" userId="6d9f7fb139a6a2df" providerId="LiveId" clId="{B1562BC8-5433-4EE0-8D19-4E93D629B1D4}" dt="2022-08-24T00:46:02.519" v="4884" actId="478"/>
          <ac:spMkLst>
            <pc:docMk/>
            <pc:sldMk cId="4005261805" sldId="285"/>
            <ac:spMk id="16" creationId="{96640E24-3BF5-4FFA-257E-7B6F93901E4F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0" creationId="{38D84165-4206-674D-A8F0-D3596E7C72DC}"/>
          </ac:spMkLst>
        </pc:spChg>
        <pc:spChg chg="add del mod">
          <ac:chgData name="Huang Jun" userId="6d9f7fb139a6a2df" providerId="LiveId" clId="{B1562BC8-5433-4EE0-8D19-4E93D629B1D4}" dt="2022-08-24T00:48:46.603" v="4954" actId="21"/>
          <ac:spMkLst>
            <pc:docMk/>
            <pc:sldMk cId="4005261805" sldId="285"/>
            <ac:spMk id="31" creationId="{A9EC49A2-0C86-15B6-38E0-ED60164B4DE9}"/>
          </ac:spMkLst>
        </pc:spChg>
        <pc:spChg chg="add del mod">
          <ac:chgData name="Huang Jun" userId="6d9f7fb139a6a2df" providerId="LiveId" clId="{B1562BC8-5433-4EE0-8D19-4E93D629B1D4}" dt="2022-08-24T00:48:40.040" v="4953" actId="478"/>
          <ac:spMkLst>
            <pc:docMk/>
            <pc:sldMk cId="4005261805" sldId="285"/>
            <ac:spMk id="32" creationId="{242CDCBE-A586-4011-109D-0FD3D69B0051}"/>
          </ac:spMkLst>
        </pc:spChg>
        <pc:spChg chg="add del mod">
          <ac:chgData name="Huang Jun" userId="6d9f7fb139a6a2df" providerId="LiveId" clId="{B1562BC8-5433-4EE0-8D19-4E93D629B1D4}" dt="2022-08-24T00:48:37.321" v="4952" actId="478"/>
          <ac:spMkLst>
            <pc:docMk/>
            <pc:sldMk cId="4005261805" sldId="285"/>
            <ac:spMk id="33" creationId="{66B466C5-17FF-3129-1829-E1595E52DBC9}"/>
          </ac:spMkLst>
        </pc:spChg>
        <pc:spChg chg="add del mod">
          <ac:chgData name="Huang Jun" userId="6d9f7fb139a6a2df" providerId="LiveId" clId="{B1562BC8-5433-4EE0-8D19-4E93D629B1D4}" dt="2022-08-24T00:48:48.864" v="4955" actId="478"/>
          <ac:spMkLst>
            <pc:docMk/>
            <pc:sldMk cId="4005261805" sldId="285"/>
            <ac:spMk id="38" creationId="{E07788A7-E77A-D622-6B83-E86DC58F1E9D}"/>
          </ac:spMkLst>
        </pc:spChg>
        <pc:spChg chg="add mod">
          <ac:chgData name="Huang Jun" userId="6d9f7fb139a6a2df" providerId="LiveId" clId="{B1562BC8-5433-4EE0-8D19-4E93D629B1D4}" dt="2022-08-24T01:14:52.703" v="5444" actId="207"/>
          <ac:spMkLst>
            <pc:docMk/>
            <pc:sldMk cId="4005261805" sldId="285"/>
            <ac:spMk id="49" creationId="{BF2C3F05-33BA-23DB-39EF-AAAE210B7025}"/>
          </ac:spMkLst>
        </pc:spChg>
        <pc:graphicFrameChg chg="add mod modGraphic">
          <ac:chgData name="Huang Jun" userId="6d9f7fb139a6a2df" providerId="LiveId" clId="{B1562BC8-5433-4EE0-8D19-4E93D629B1D4}" dt="2022-08-26T06:49:02.295" v="22021" actId="1038"/>
          <ac:graphicFrameMkLst>
            <pc:docMk/>
            <pc:sldMk cId="4005261805" sldId="285"/>
            <ac:graphicFrameMk id="39" creationId="{B1608C49-2078-6674-C55F-D1D5C326DDC4}"/>
          </ac:graphicFrameMkLst>
        </pc:graphicFrameChg>
        <pc:graphicFrameChg chg="add del mod">
          <ac:chgData name="Huang Jun" userId="6d9f7fb139a6a2df" providerId="LiveId" clId="{B1562BC8-5433-4EE0-8D19-4E93D629B1D4}" dt="2022-08-24T00:49:24.142" v="4968" actId="478"/>
          <ac:graphicFrameMkLst>
            <pc:docMk/>
            <pc:sldMk cId="4005261805" sldId="285"/>
            <ac:graphicFrameMk id="40" creationId="{346AEB9B-3ED9-0865-719F-01AA8CFE5572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1" creationId="{E38A0680-D8FC-80E5-5C56-60B948952233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2" creationId="{5E6C58FE-D949-CF25-22E4-C2B18883C2FB}"/>
          </ac:graphicFrameMkLst>
        </pc:graphicFrameChg>
        <pc:graphicFrameChg chg="add del mod modGraphic">
          <ac:chgData name="Huang Jun" userId="6d9f7fb139a6a2df" providerId="LiveId" clId="{B1562BC8-5433-4EE0-8D19-4E93D629B1D4}" dt="2022-08-24T01:00:38.093" v="5023" actId="478"/>
          <ac:graphicFrameMkLst>
            <pc:docMk/>
            <pc:sldMk cId="4005261805" sldId="285"/>
            <ac:graphicFrameMk id="43" creationId="{6406F7F0-A07D-E05B-EC59-5C28FC3046CA}"/>
          </ac:graphicFrameMkLst>
        </pc:graphicFrameChg>
        <pc:graphicFrameChg chg="add del mod modGraphic">
          <ac:chgData name="Huang Jun" userId="6d9f7fb139a6a2df" providerId="LiveId" clId="{B1562BC8-5433-4EE0-8D19-4E93D629B1D4}" dt="2022-08-24T01:02:22.186" v="5061" actId="478"/>
          <ac:graphicFrameMkLst>
            <pc:docMk/>
            <pc:sldMk cId="4005261805" sldId="285"/>
            <ac:graphicFrameMk id="44" creationId="{673F5303-5292-BFA4-3D37-04065921BA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5" creationId="{7E74F36A-5AE5-0E2F-C892-7D1641D73F4C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6" creationId="{04F5B91B-D55D-93F2-9E22-D67B7C3A1774}"/>
          </ac:graphicFrameMkLst>
        </pc:graphicFrameChg>
        <pc:graphicFrameChg chg="add mod modGraphic">
          <ac:chgData name="Huang Jun" userId="6d9f7fb139a6a2df" providerId="LiveId" clId="{B1562BC8-5433-4EE0-8D19-4E93D629B1D4}" dt="2022-08-24T01:12:16.804" v="5418" actId="14100"/>
          <ac:graphicFrameMkLst>
            <pc:docMk/>
            <pc:sldMk cId="4005261805" sldId="285"/>
            <ac:graphicFrameMk id="47" creationId="{FFC14D83-BF0A-75C6-E870-D1BBE7688B4C}"/>
          </ac:graphicFrameMkLst>
        </pc:graphicFrameChg>
        <pc:cxnChg chg="add del">
          <ac:chgData name="Huang Jun" userId="6d9f7fb139a6a2df" providerId="LiveId" clId="{B1562BC8-5433-4EE0-8D19-4E93D629B1D4}" dt="2022-08-24T00:43:27.540" v="4820" actId="11529"/>
          <ac:cxnSpMkLst>
            <pc:docMk/>
            <pc:sldMk cId="4005261805" sldId="285"/>
            <ac:cxnSpMk id="7" creationId="{FD4956A6-3346-0550-08F2-B9BC50765129}"/>
          </ac:cxnSpMkLst>
        </pc:cxnChg>
        <pc:cxnChg chg="add del mod">
          <ac:chgData name="Huang Jun" userId="6d9f7fb139a6a2df" providerId="LiveId" clId="{B1562BC8-5433-4EE0-8D19-4E93D629B1D4}" dt="2022-08-24T00:44:22.349" v="4848" actId="478"/>
          <ac:cxnSpMkLst>
            <pc:docMk/>
            <pc:sldMk cId="4005261805" sldId="285"/>
            <ac:cxnSpMk id="11" creationId="{6195064B-E32E-979E-EB14-12401E7D101C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8" creationId="{3F887629-5028-22BE-2834-185460A08D06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19" creationId="{8E45D740-41F6-B21F-F33A-453DA314CC1D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22" creationId="{DF55B47D-B9F4-C6B7-9CE3-08B961BA27A4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4" creationId="{D38DAE94-6CA0-96E7-2DD3-CD1011C15270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5" creationId="{DA6DBA6A-0620-CD6F-BEF9-2D4A2ADADFF7}"/>
          </ac:cxnSpMkLst>
        </pc:cxnChg>
        <pc:cxnChg chg="add del mod">
          <ac:chgData name="Huang Jun" userId="6d9f7fb139a6a2df" providerId="LiveId" clId="{B1562BC8-5433-4EE0-8D19-4E93D629B1D4}" dt="2022-08-24T00:48:46.603" v="4954" actId="21"/>
          <ac:cxnSpMkLst>
            <pc:docMk/>
            <pc:sldMk cId="4005261805" sldId="285"/>
            <ac:cxnSpMk id="36" creationId="{C7FDE179-8138-3646-2214-27F2385F61DE}"/>
          </ac:cxnSpMkLst>
        </pc:cxnChg>
        <pc:cxnChg chg="add mod">
          <ac:chgData name="Huang Jun" userId="6d9f7fb139a6a2df" providerId="LiveId" clId="{B1562BC8-5433-4EE0-8D19-4E93D629B1D4}" dt="2022-08-26T06:49:02.295" v="22021" actId="1038"/>
          <ac:cxnSpMkLst>
            <pc:docMk/>
            <pc:sldMk cId="4005261805" sldId="285"/>
            <ac:cxnSpMk id="51" creationId="{604BC499-4C35-16B2-1192-06DA57693EC1}"/>
          </ac:cxnSpMkLst>
        </pc:cxnChg>
      </pc:sldChg>
      <pc:sldChg chg="addSp delSp modSp add mod">
        <pc:chgData name="Huang Jun" userId="6d9f7fb139a6a2df" providerId="LiveId" clId="{B1562BC8-5433-4EE0-8D19-4E93D629B1D4}" dt="2022-08-26T05:27:44.921" v="18240" actId="14100"/>
        <pc:sldMkLst>
          <pc:docMk/>
          <pc:sldMk cId="1299255573" sldId="286"/>
        </pc:sldMkLst>
        <pc:spChg chg="mod">
          <ac:chgData name="Huang Jun" userId="6d9f7fb139a6a2df" providerId="LiveId" clId="{B1562BC8-5433-4EE0-8D19-4E93D629B1D4}" dt="2022-08-25T01:31:02.725" v="9865" actId="20577"/>
          <ac:spMkLst>
            <pc:docMk/>
            <pc:sldMk cId="1299255573" sldId="286"/>
            <ac:spMk id="2" creationId="{7C98C3CC-4155-809D-067F-607B39E0A4ED}"/>
          </ac:spMkLst>
        </pc:spChg>
        <pc:spChg chg="mod">
          <ac:chgData name="Huang Jun" userId="6d9f7fb139a6a2df" providerId="LiveId" clId="{B1562BC8-5433-4EE0-8D19-4E93D629B1D4}" dt="2022-08-26T05:27:44.921" v="18240" actId="14100"/>
          <ac:spMkLst>
            <pc:docMk/>
            <pc:sldMk cId="1299255573" sldId="286"/>
            <ac:spMk id="3" creationId="{F2775C90-DB99-5B17-7CD5-8728A1BD66E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5" creationId="{873961C5-EF93-1DEF-D5A6-B4C0A4E6D51D}"/>
          </ac:spMkLst>
        </pc:spChg>
        <pc:spChg chg="del">
          <ac:chgData name="Huang Jun" userId="6d9f7fb139a6a2df" providerId="LiveId" clId="{B1562BC8-5433-4EE0-8D19-4E93D629B1D4}" dt="2022-08-25T02:09:37.468" v="11180" actId="478"/>
          <ac:spMkLst>
            <pc:docMk/>
            <pc:sldMk cId="1299255573" sldId="286"/>
            <ac:spMk id="17" creationId="{3157E420-59F7-E653-56D1-BDE95687A6BF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3" creationId="{9C4E7253-B537-486D-EAE9-E0792B504630}"/>
          </ac:spMkLst>
        </pc:spChg>
        <pc:spChg chg="del">
          <ac:chgData name="Huang Jun" userId="6d9f7fb139a6a2df" providerId="LiveId" clId="{B1562BC8-5433-4EE0-8D19-4E93D629B1D4}" dt="2022-08-24T01:58:19.477" v="6504" actId="478"/>
          <ac:spMkLst>
            <pc:docMk/>
            <pc:sldMk cId="1299255573" sldId="286"/>
            <ac:spMk id="24" creationId="{3AA13C4E-FDDC-6CA7-6DEC-FEBD49CD5091}"/>
          </ac:spMkLst>
        </pc:spChg>
        <pc:graphicFrameChg chg="del">
          <ac:chgData name="Huang Jun" userId="6d9f7fb139a6a2df" providerId="LiveId" clId="{B1562BC8-5433-4EE0-8D19-4E93D629B1D4}" dt="2022-08-24T01:58:19.477" v="6504" actId="478"/>
          <ac:graphicFrameMkLst>
            <pc:docMk/>
            <pc:sldMk cId="1299255573" sldId="286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B1562BC8-5433-4EE0-8D19-4E93D629B1D4}" dt="2022-08-24T01:58:19.477" v="6504" actId="478"/>
          <ac:picMkLst>
            <pc:docMk/>
            <pc:sldMk cId="1299255573" sldId="286"/>
            <ac:picMk id="18" creationId="{4C4DBBA0-0DA4-F695-8B7B-3412C0D8FFFE}"/>
          </ac:picMkLst>
        </pc:picChg>
        <pc:picChg chg="add mod">
          <ac:chgData name="Huang Jun" userId="6d9f7fb139a6a2df" providerId="LiveId" clId="{B1562BC8-5433-4EE0-8D19-4E93D629B1D4}" dt="2022-08-25T01:31:38.196" v="9883" actId="1035"/>
          <ac:picMkLst>
            <pc:docMk/>
            <pc:sldMk cId="1299255573" sldId="286"/>
            <ac:picMk id="1026" creationId="{CF3A2C0B-2782-6966-7EC5-06E45D1E1714}"/>
          </ac:picMkLst>
        </pc:picChg>
        <pc:picChg chg="add del mod">
          <ac:chgData name="Huang Jun" userId="6d9f7fb139a6a2df" providerId="LiveId" clId="{B1562BC8-5433-4EE0-8D19-4E93D629B1D4}" dt="2022-08-24T02:03:47.071" v="6852" actId="478"/>
          <ac:picMkLst>
            <pc:docMk/>
            <pc:sldMk cId="1299255573" sldId="286"/>
            <ac:picMk id="1028" creationId="{4FD6096D-041C-2FCB-D625-F518E13B95BE}"/>
          </ac:picMkLst>
        </pc:picChg>
        <pc:picChg chg="add mod">
          <ac:chgData name="Huang Jun" userId="6d9f7fb139a6a2df" providerId="LiveId" clId="{B1562BC8-5433-4EE0-8D19-4E93D629B1D4}" dt="2022-08-25T01:31:31.661" v="9874" actId="1035"/>
          <ac:picMkLst>
            <pc:docMk/>
            <pc:sldMk cId="1299255573" sldId="286"/>
            <ac:picMk id="1030" creationId="{3E2ECB37-CBDB-3D6A-CAF2-EE24C4C3F3BC}"/>
          </ac:picMkLst>
        </pc:picChg>
      </pc:sldChg>
      <pc:sldChg chg="modSp new del mod">
        <pc:chgData name="Huang Jun" userId="6d9f7fb139a6a2df" providerId="LiveId" clId="{B1562BC8-5433-4EE0-8D19-4E93D629B1D4}" dt="2022-08-25T02:37:23.241" v="11996" actId="47"/>
        <pc:sldMkLst>
          <pc:docMk/>
          <pc:sldMk cId="3949145658" sldId="287"/>
        </pc:sldMkLst>
        <pc:spChg chg="mod">
          <ac:chgData name="Huang Jun" userId="6d9f7fb139a6a2df" providerId="LiveId" clId="{B1562BC8-5433-4EE0-8D19-4E93D629B1D4}" dt="2022-08-25T01:30:36.358" v="9862" actId="20577"/>
          <ac:spMkLst>
            <pc:docMk/>
            <pc:sldMk cId="3949145658" sldId="287"/>
            <ac:spMk id="2" creationId="{5354EA8A-1FBC-E5E0-CBCF-8A78384770A3}"/>
          </ac:spMkLst>
        </pc:spChg>
      </pc:sldChg>
      <pc:sldChg chg="addSp delSp modSp new mod">
        <pc:chgData name="Huang Jun" userId="6d9f7fb139a6a2df" providerId="LiveId" clId="{B1562BC8-5433-4EE0-8D19-4E93D629B1D4}" dt="2022-08-26T05:26:58.135" v="18214" actId="14100"/>
        <pc:sldMkLst>
          <pc:docMk/>
          <pc:sldMk cId="3796335679" sldId="288"/>
        </pc:sldMkLst>
        <pc:spChg chg="mod">
          <ac:chgData name="Huang Jun" userId="6d9f7fb139a6a2df" providerId="LiveId" clId="{B1562BC8-5433-4EE0-8D19-4E93D629B1D4}" dt="2022-08-25T03:39:04.183" v="12850" actId="1076"/>
          <ac:spMkLst>
            <pc:docMk/>
            <pc:sldMk cId="3796335679" sldId="288"/>
            <ac:spMk id="2" creationId="{DB23A7CC-0DA0-0107-D416-B09BD4DFA266}"/>
          </ac:spMkLst>
        </pc:spChg>
        <pc:spChg chg="mod">
          <ac:chgData name="Huang Jun" userId="6d9f7fb139a6a2df" providerId="LiveId" clId="{B1562BC8-5433-4EE0-8D19-4E93D629B1D4}" dt="2022-08-26T05:26:58.135" v="18214" actId="14100"/>
          <ac:spMkLst>
            <pc:docMk/>
            <pc:sldMk cId="3796335679" sldId="288"/>
            <ac:spMk id="3" creationId="{0C3BD712-810E-2559-E1F0-51FC4DEA5025}"/>
          </ac:spMkLst>
        </pc:spChg>
        <pc:spChg chg="add del mod">
          <ac:chgData name="Huang Jun" userId="6d9f7fb139a6a2df" providerId="LiveId" clId="{B1562BC8-5433-4EE0-8D19-4E93D629B1D4}" dt="2022-08-25T02:47:59.659" v="12134" actId="478"/>
          <ac:spMkLst>
            <pc:docMk/>
            <pc:sldMk cId="3796335679" sldId="288"/>
            <ac:spMk id="5" creationId="{A53434D1-E503-267C-FED2-FED1813C7018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6" creationId="{F5310527-8A07-1DAA-9C26-68369118E692}"/>
          </ac:spMkLst>
        </pc:spChg>
        <pc:spChg chg="add del mod">
          <ac:chgData name="Huang Jun" userId="6d9f7fb139a6a2df" providerId="LiveId" clId="{B1562BC8-5433-4EE0-8D19-4E93D629B1D4}" dt="2022-08-25T02:52:18.736" v="12415" actId="478"/>
          <ac:spMkLst>
            <pc:docMk/>
            <pc:sldMk cId="3796335679" sldId="288"/>
            <ac:spMk id="7" creationId="{B4825A89-C0A6-E330-B09F-08E0253D35B9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8" creationId="{F17A4CC9-D3D0-1DD6-FDEC-DC9EA11E780A}"/>
          </ac:spMkLst>
        </pc:spChg>
        <pc:spChg chg="add del">
          <ac:chgData name="Huang Jun" userId="6d9f7fb139a6a2df" providerId="LiveId" clId="{B1562BC8-5433-4EE0-8D19-4E93D629B1D4}" dt="2022-08-25T02:50:22.526" v="12267" actId="11529"/>
          <ac:spMkLst>
            <pc:docMk/>
            <pc:sldMk cId="3796335679" sldId="288"/>
            <ac:spMk id="9" creationId="{43A29D5C-6AB8-1215-0068-0E971BF7962A}"/>
          </ac:spMkLst>
        </pc:spChg>
        <pc:spChg chg="add del mod">
          <ac:chgData name="Huang Jun" userId="6d9f7fb139a6a2df" providerId="LiveId" clId="{B1562BC8-5433-4EE0-8D19-4E93D629B1D4}" dt="2022-08-25T02:51:19.530" v="12342" actId="478"/>
          <ac:spMkLst>
            <pc:docMk/>
            <pc:sldMk cId="3796335679" sldId="288"/>
            <ac:spMk id="10" creationId="{3C278701-A637-6C6A-25B5-EF23EB284613}"/>
          </ac:spMkLst>
        </pc:spChg>
        <pc:spChg chg="add del mod">
          <ac:chgData name="Huang Jun" userId="6d9f7fb139a6a2df" providerId="LiveId" clId="{B1562BC8-5433-4EE0-8D19-4E93D629B1D4}" dt="2022-08-25T02:55:37.412" v="12563" actId="478"/>
          <ac:spMkLst>
            <pc:docMk/>
            <pc:sldMk cId="3796335679" sldId="288"/>
            <ac:spMk id="11" creationId="{F6371E5D-EF9A-4758-A9EE-9BC2D6E93487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2" creationId="{DDC5BDA3-146A-8A52-2D5C-93147C2EBC56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4" creationId="{47763FDF-3224-8FB7-84F8-3EA1EA756A3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5" creationId="{78B00556-9351-895C-7287-640B8C00C790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6" creationId="{2B396C4E-D732-046B-F6EB-DC5337919E7E}"/>
          </ac:spMkLst>
        </pc:spChg>
        <pc:spChg chg="add del mod">
          <ac:chgData name="Huang Jun" userId="6d9f7fb139a6a2df" providerId="LiveId" clId="{B1562BC8-5433-4EE0-8D19-4E93D629B1D4}" dt="2022-08-26T04:26:40.085" v="15658" actId="21"/>
          <ac:spMkLst>
            <pc:docMk/>
            <pc:sldMk cId="3796335679" sldId="288"/>
            <ac:spMk id="17" creationId="{E4C93B3A-3147-39D8-6EE6-7156E0D9B16E}"/>
          </ac:spMkLst>
        </pc:spChg>
        <pc:picChg chg="add del mod">
          <ac:chgData name="Huang Jun" userId="6d9f7fb139a6a2df" providerId="LiveId" clId="{B1562BC8-5433-4EE0-8D19-4E93D629B1D4}" dt="2022-08-25T02:56:51.100" v="12588" actId="478"/>
          <ac:picMkLst>
            <pc:docMk/>
            <pc:sldMk cId="3796335679" sldId="288"/>
            <ac:picMk id="19" creationId="{DC347EF9-F9CA-8561-63F7-876D9AABF5AA}"/>
          </ac:picMkLst>
        </pc:picChg>
        <pc:picChg chg="add del mod">
          <ac:chgData name="Huang Jun" userId="6d9f7fb139a6a2df" providerId="LiveId" clId="{B1562BC8-5433-4EE0-8D19-4E93D629B1D4}" dt="2022-08-25T02:56:51.839" v="12589" actId="478"/>
          <ac:picMkLst>
            <pc:docMk/>
            <pc:sldMk cId="3796335679" sldId="288"/>
            <ac:picMk id="7170" creationId="{B78D6302-8D3B-67E8-9994-2B0C66A945D5}"/>
          </ac:picMkLst>
        </pc:picChg>
      </pc:sldChg>
      <pc:sldChg chg="addSp delSp modSp new del mod">
        <pc:chgData name="Huang Jun" userId="6d9f7fb139a6a2df" providerId="LiveId" clId="{B1562BC8-5433-4EE0-8D19-4E93D629B1D4}" dt="2022-08-25T04:59:30.695" v="12883" actId="47"/>
        <pc:sldMkLst>
          <pc:docMk/>
          <pc:sldMk cId="1637926670" sldId="289"/>
        </pc:sldMkLst>
        <pc:spChg chg="mod">
          <ac:chgData name="Huang Jun" userId="6d9f7fb139a6a2df" providerId="LiveId" clId="{B1562BC8-5433-4EE0-8D19-4E93D629B1D4}" dt="2022-08-25T01:46:03.834" v="10372" actId="20577"/>
          <ac:spMkLst>
            <pc:docMk/>
            <pc:sldMk cId="1637926670" sldId="289"/>
            <ac:spMk id="2" creationId="{1347A4F0-A721-B1C7-7C02-6B988FAAE603}"/>
          </ac:spMkLst>
        </pc:spChg>
        <pc:spChg chg="del mod">
          <ac:chgData name="Huang Jun" userId="6d9f7fb139a6a2df" providerId="LiveId" clId="{B1562BC8-5433-4EE0-8D19-4E93D629B1D4}" dt="2022-08-25T01:49:38.847" v="10436" actId="478"/>
          <ac:spMkLst>
            <pc:docMk/>
            <pc:sldMk cId="1637926670" sldId="289"/>
            <ac:spMk id="3" creationId="{415BAED4-CBBA-35C1-A264-E7A6482B661B}"/>
          </ac:spMkLst>
        </pc:spChg>
        <pc:spChg chg="add del mod ord">
          <ac:chgData name="Huang Jun" userId="6d9f7fb139a6a2df" providerId="LiveId" clId="{B1562BC8-5433-4EE0-8D19-4E93D629B1D4}" dt="2022-08-25T02:09:39.822" v="11181" actId="478"/>
          <ac:spMkLst>
            <pc:docMk/>
            <pc:sldMk cId="1637926670" sldId="289"/>
            <ac:spMk id="4" creationId="{1BC82F86-6196-EB96-C9C3-507A31627ECB}"/>
          </ac:spMkLst>
        </pc:spChg>
        <pc:spChg chg="add mod">
          <ac:chgData name="Huang Jun" userId="6d9f7fb139a6a2df" providerId="LiveId" clId="{B1562BC8-5433-4EE0-8D19-4E93D629B1D4}" dt="2022-08-25T02:22:51.614" v="11557" actId="1038"/>
          <ac:spMkLst>
            <pc:docMk/>
            <pc:sldMk cId="1637926670" sldId="289"/>
            <ac:spMk id="6" creationId="{723B5435-54B2-9FEA-6D25-D2064DBA85E7}"/>
          </ac:spMkLst>
        </pc:spChg>
        <pc:spChg chg="add mod">
          <ac:chgData name="Huang Jun" userId="6d9f7fb139a6a2df" providerId="LiveId" clId="{B1562BC8-5433-4EE0-8D19-4E93D629B1D4}" dt="2022-08-25T02:23:59.101" v="11612" actId="1076"/>
          <ac:spMkLst>
            <pc:docMk/>
            <pc:sldMk cId="1637926670" sldId="289"/>
            <ac:spMk id="7" creationId="{214766F7-1FF7-BED7-F0EE-3267A1A386A5}"/>
          </ac:spMkLst>
        </pc:spChg>
        <pc:spChg chg="add del mod">
          <ac:chgData name="Huang Jun" userId="6d9f7fb139a6a2df" providerId="LiveId" clId="{B1562BC8-5433-4EE0-8D19-4E93D629B1D4}" dt="2022-08-25T01:51:36.216" v="10518" actId="478"/>
          <ac:spMkLst>
            <pc:docMk/>
            <pc:sldMk cId="1637926670" sldId="289"/>
            <ac:spMk id="8" creationId="{49896E84-9938-0BAF-6FA2-86A4878E9573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9" creationId="{CC0E7710-0171-C54A-7740-CEBD2127BF82}"/>
          </ac:spMkLst>
        </pc:spChg>
        <pc:spChg chg="add del mod">
          <ac:chgData name="Huang Jun" userId="6d9f7fb139a6a2df" providerId="LiveId" clId="{B1562BC8-5433-4EE0-8D19-4E93D629B1D4}" dt="2022-08-25T02:13:28.828" v="11235" actId="478"/>
          <ac:spMkLst>
            <pc:docMk/>
            <pc:sldMk cId="1637926670" sldId="289"/>
            <ac:spMk id="10" creationId="{9A70264C-ED3D-76DB-F4A3-A2D5D6427E8C}"/>
          </ac:spMkLst>
        </pc:spChg>
        <pc:spChg chg="add del mod">
          <ac:chgData name="Huang Jun" userId="6d9f7fb139a6a2df" providerId="LiveId" clId="{B1562BC8-5433-4EE0-8D19-4E93D629B1D4}" dt="2022-08-25T02:13:30.787" v="11237" actId="478"/>
          <ac:spMkLst>
            <pc:docMk/>
            <pc:sldMk cId="1637926670" sldId="289"/>
            <ac:spMk id="11" creationId="{DF85668E-0CBC-3C15-4C5D-364FE6F0AADE}"/>
          </ac:spMkLst>
        </pc:spChg>
        <pc:spChg chg="add del mod">
          <ac:chgData name="Huang Jun" userId="6d9f7fb139a6a2df" providerId="LiveId" clId="{B1562BC8-5433-4EE0-8D19-4E93D629B1D4}" dt="2022-08-25T02:13:29.480" v="11236" actId="478"/>
          <ac:spMkLst>
            <pc:docMk/>
            <pc:sldMk cId="1637926670" sldId="289"/>
            <ac:spMk id="12" creationId="{A345A3BE-A322-F74B-8097-D1C09C3F5A84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3" creationId="{ACA2E016-86BD-5A60-59BD-EA58043F15A8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4" creationId="{7187C3CC-E1FC-6060-31BC-49079A125DD0}"/>
          </ac:spMkLst>
        </pc:spChg>
        <pc:spChg chg="add mod">
          <ac:chgData name="Huang Jun" userId="6d9f7fb139a6a2df" providerId="LiveId" clId="{B1562BC8-5433-4EE0-8D19-4E93D629B1D4}" dt="2022-08-25T02:24:30.805" v="11635" actId="1038"/>
          <ac:spMkLst>
            <pc:docMk/>
            <pc:sldMk cId="1637926670" sldId="289"/>
            <ac:spMk id="15" creationId="{8FF069FF-AB11-9D4E-0E7D-7686638AA089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6" creationId="{2A750360-0D30-D8C2-E241-C12E6CD8C9FF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7" creationId="{C85274DA-1802-53CE-0E8E-3452448DAA57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8" creationId="{6B127917-7700-EC22-02D2-EBE78DE50D4C}"/>
          </ac:spMkLst>
        </pc:spChg>
        <pc:spChg chg="add del mod">
          <ac:chgData name="Huang Jun" userId="6d9f7fb139a6a2df" providerId="LiveId" clId="{B1562BC8-5433-4EE0-8D19-4E93D629B1D4}" dt="2022-08-25T02:14:18.089" v="11291" actId="478"/>
          <ac:spMkLst>
            <pc:docMk/>
            <pc:sldMk cId="1637926670" sldId="289"/>
            <ac:spMk id="19" creationId="{35E54FC2-8616-994C-211A-01137D8F84FA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0" creationId="{4FFA5082-33A3-3A94-DEEA-D5BC23A44EF8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1" creationId="{4F0BEA0B-DDC5-705A-FF7D-D637E9DEF8DF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2" creationId="{C10CD79F-A69E-0928-FE76-64EC54D93629}"/>
          </ac:spMkLst>
        </pc:spChg>
        <pc:spChg chg="add del mod">
          <ac:chgData name="Huang Jun" userId="6d9f7fb139a6a2df" providerId="LiveId" clId="{B1562BC8-5433-4EE0-8D19-4E93D629B1D4}" dt="2022-08-25T02:16:00.636" v="11327" actId="478"/>
          <ac:spMkLst>
            <pc:docMk/>
            <pc:sldMk cId="1637926670" sldId="289"/>
            <ac:spMk id="23" creationId="{3A2163FD-5F36-26AB-8992-EE8B7B12990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5" creationId="{02223052-5B5A-289F-6885-7DC36BA4FCD4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6" creationId="{15935496-EE12-BBF1-574D-F131958675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7" creationId="{070A5661-0827-E91A-E77B-F9FCC53CDFD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8" creationId="{FDE7937F-0018-1C5D-2C8E-98FC440CDF81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49" creationId="{D5E093C6-342C-BB7C-5C51-9BD47144484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0" creationId="{F50FB71A-8911-3037-10F1-4FCEF02E4113}"/>
          </ac:spMkLst>
        </pc:spChg>
        <pc:spChg chg="add mod">
          <ac:chgData name="Huang Jun" userId="6d9f7fb139a6a2df" providerId="LiveId" clId="{B1562BC8-5433-4EE0-8D19-4E93D629B1D4}" dt="2022-08-25T02:25:30.819" v="11659" actId="1035"/>
          <ac:spMkLst>
            <pc:docMk/>
            <pc:sldMk cId="1637926670" sldId="289"/>
            <ac:spMk id="52" creationId="{EA21D536-173A-179C-1CDF-49F651B33065}"/>
          </ac:spMkLst>
        </pc:spChg>
        <pc:spChg chg="add del mod">
          <ac:chgData name="Huang Jun" userId="6d9f7fb139a6a2df" providerId="LiveId" clId="{B1562BC8-5433-4EE0-8D19-4E93D629B1D4}" dt="2022-08-25T02:22:41.581" v="11504" actId="478"/>
          <ac:spMkLst>
            <pc:docMk/>
            <pc:sldMk cId="1637926670" sldId="289"/>
            <ac:spMk id="59" creationId="{3B7D8B84-A2F8-5282-26AD-0C4563D85797}"/>
          </ac:spMkLst>
        </pc:spChg>
        <pc:spChg chg="add del mod">
          <ac:chgData name="Huang Jun" userId="6d9f7fb139a6a2df" providerId="LiveId" clId="{B1562BC8-5433-4EE0-8D19-4E93D629B1D4}" dt="2022-08-25T02:25:46.511" v="11663" actId="478"/>
          <ac:spMkLst>
            <pc:docMk/>
            <pc:sldMk cId="1637926670" sldId="289"/>
            <ac:spMk id="60" creationId="{F3574C86-DD30-DECB-B9E1-BBAD6158DF0C}"/>
          </ac:spMkLst>
        </pc:spChg>
        <pc:spChg chg="add del mod">
          <ac:chgData name="Huang Jun" userId="6d9f7fb139a6a2df" providerId="LiveId" clId="{B1562BC8-5433-4EE0-8D19-4E93D629B1D4}" dt="2022-08-25T02:25:40.636" v="11660" actId="478"/>
          <ac:spMkLst>
            <pc:docMk/>
            <pc:sldMk cId="1637926670" sldId="289"/>
            <ac:spMk id="61" creationId="{5514C9A9-2847-95B3-19C9-3075B0FD0F8C}"/>
          </ac:spMkLst>
        </pc:spChg>
        <pc:spChg chg="add mod">
          <ac:chgData name="Huang Jun" userId="6d9f7fb139a6a2df" providerId="LiveId" clId="{B1562BC8-5433-4EE0-8D19-4E93D629B1D4}" dt="2022-08-25T02:24:12.470" v="11616" actId="1076"/>
          <ac:spMkLst>
            <pc:docMk/>
            <pc:sldMk cId="1637926670" sldId="289"/>
            <ac:spMk id="62" creationId="{6531D00A-94CD-8C83-5410-8B93C6317713}"/>
          </ac:spMkLst>
        </pc:spChg>
        <pc:spChg chg="add mod">
          <ac:chgData name="Huang Jun" userId="6d9f7fb139a6a2df" providerId="LiveId" clId="{B1562BC8-5433-4EE0-8D19-4E93D629B1D4}" dt="2022-08-25T02:24:27.893" v="11628" actId="1076"/>
          <ac:spMkLst>
            <pc:docMk/>
            <pc:sldMk cId="1637926670" sldId="289"/>
            <ac:spMk id="63" creationId="{95655E85-354B-F4A5-03DF-C74D380FE864}"/>
          </ac:spMkLst>
        </pc:spChg>
        <pc:spChg chg="add mod">
          <ac:chgData name="Huang Jun" userId="6d9f7fb139a6a2df" providerId="LiveId" clId="{B1562BC8-5433-4EE0-8D19-4E93D629B1D4}" dt="2022-08-25T02:25:45.255" v="11662" actId="1076"/>
          <ac:spMkLst>
            <pc:docMk/>
            <pc:sldMk cId="1637926670" sldId="289"/>
            <ac:spMk id="3085" creationId="{CED2F62E-6714-6326-0D44-0AAB207480A8}"/>
          </ac:spMkLst>
        </pc:spChg>
        <pc:spChg chg="add mod">
          <ac:chgData name="Huang Jun" userId="6d9f7fb139a6a2df" providerId="LiveId" clId="{B1562BC8-5433-4EE0-8D19-4E93D629B1D4}" dt="2022-08-25T02:25:53.999" v="11665" actId="1076"/>
          <ac:spMkLst>
            <pc:docMk/>
            <pc:sldMk cId="1637926670" sldId="289"/>
            <ac:spMk id="3086" creationId="{A31EFD56-71C7-54C3-F932-2558883978BC}"/>
          </ac:spMkLst>
        </pc:spChg>
        <pc:picChg chg="add mod">
          <ac:chgData name="Huang Jun" userId="6d9f7fb139a6a2df" providerId="LiveId" clId="{B1562BC8-5433-4EE0-8D19-4E93D629B1D4}" dt="2022-08-25T02:22:51.614" v="11557" actId="1038"/>
          <ac:picMkLst>
            <pc:docMk/>
            <pc:sldMk cId="1637926670" sldId="289"/>
            <ac:picMk id="3074" creationId="{2D2A3A48-7497-E945-7CB3-CE5C012CC6EA}"/>
          </ac:picMkLst>
        </pc:picChg>
        <pc:picChg chg="add del mod">
          <ac:chgData name="Huang Jun" userId="6d9f7fb139a6a2df" providerId="LiveId" clId="{B1562BC8-5433-4EE0-8D19-4E93D629B1D4}" dt="2022-08-25T02:22:41.581" v="11504" actId="478"/>
          <ac:picMkLst>
            <pc:docMk/>
            <pc:sldMk cId="1637926670" sldId="289"/>
            <ac:picMk id="3076" creationId="{A6D99279-0F6B-40A8-7B71-262EABE89619}"/>
          </ac:picMkLst>
        </pc:picChg>
        <pc:cxnChg chg="add del mod">
          <ac:chgData name="Huang Jun" userId="6d9f7fb139a6a2df" providerId="LiveId" clId="{B1562BC8-5433-4EE0-8D19-4E93D629B1D4}" dt="2022-08-25T02:15:46.515" v="11321" actId="478"/>
          <ac:cxnSpMkLst>
            <pc:docMk/>
            <pc:sldMk cId="1637926670" sldId="289"/>
            <ac:cxnSpMk id="25" creationId="{BBEE4407-3D5B-A8D5-AE33-E1923F6880FB}"/>
          </ac:cxnSpMkLst>
        </pc:cxnChg>
        <pc:cxnChg chg="add del mod">
          <ac:chgData name="Huang Jun" userId="6d9f7fb139a6a2df" providerId="LiveId" clId="{B1562BC8-5433-4EE0-8D19-4E93D629B1D4}" dt="2022-08-25T02:15:45.896" v="11320" actId="478"/>
          <ac:cxnSpMkLst>
            <pc:docMk/>
            <pc:sldMk cId="1637926670" sldId="289"/>
            <ac:cxnSpMk id="26" creationId="{5F06E3C5-325D-2F22-9A77-141421FB5744}"/>
          </ac:cxnSpMkLst>
        </pc:cxnChg>
        <pc:cxnChg chg="add del mod">
          <ac:chgData name="Huang Jun" userId="6d9f7fb139a6a2df" providerId="LiveId" clId="{B1562BC8-5433-4EE0-8D19-4E93D629B1D4}" dt="2022-08-25T02:15:44.980" v="11319" actId="478"/>
          <ac:cxnSpMkLst>
            <pc:docMk/>
            <pc:sldMk cId="1637926670" sldId="289"/>
            <ac:cxnSpMk id="33" creationId="{BF1D2732-74C2-4D7D-B5EB-169D8BCA8533}"/>
          </ac:cxnSpMkLst>
        </pc:cxnChg>
        <pc:cxnChg chg="add del mod">
          <ac:chgData name="Huang Jun" userId="6d9f7fb139a6a2df" providerId="LiveId" clId="{B1562BC8-5433-4EE0-8D19-4E93D629B1D4}" dt="2022-08-25T02:15:38.382" v="11317" actId="478"/>
          <ac:cxnSpMkLst>
            <pc:docMk/>
            <pc:sldMk cId="1637926670" sldId="289"/>
            <ac:cxnSpMk id="38" creationId="{1FF1547E-5340-DCD6-34A5-9827D49ACA3F}"/>
          </ac:cxnSpMkLst>
        </pc:cxnChg>
        <pc:cxnChg chg="add del mod">
          <ac:chgData name="Huang Jun" userId="6d9f7fb139a6a2df" providerId="LiveId" clId="{B1562BC8-5433-4EE0-8D19-4E93D629B1D4}" dt="2022-08-25T02:15:34.988" v="11316" actId="478"/>
          <ac:cxnSpMkLst>
            <pc:docMk/>
            <pc:sldMk cId="1637926670" sldId="289"/>
            <ac:cxnSpMk id="41" creationId="{D54B60E5-C7EA-535A-B808-8FBDF5C95FCC}"/>
          </ac:cxnSpMkLst>
        </pc:cxnChg>
        <pc:cxnChg chg="add del mod">
          <ac:chgData name="Huang Jun" userId="6d9f7fb139a6a2df" providerId="LiveId" clId="{B1562BC8-5433-4EE0-8D19-4E93D629B1D4}" dt="2022-08-25T02:19:39.463" v="11436" actId="478"/>
          <ac:cxnSpMkLst>
            <pc:docMk/>
            <pc:sldMk cId="1637926670" sldId="289"/>
            <ac:cxnSpMk id="54" creationId="{D2D2B16A-2EAD-B2B1-A9F0-3DEBAE0CF11A}"/>
          </ac:cxnSpMkLst>
        </pc:cxnChg>
        <pc:cxnChg chg="add del mod">
          <ac:chgData name="Huang Jun" userId="6d9f7fb139a6a2df" providerId="LiveId" clId="{B1562BC8-5433-4EE0-8D19-4E93D629B1D4}" dt="2022-08-25T02:19:23.730" v="11432" actId="478"/>
          <ac:cxnSpMkLst>
            <pc:docMk/>
            <pc:sldMk cId="1637926670" sldId="289"/>
            <ac:cxnSpMk id="55" creationId="{D661A474-E690-FEA6-9895-53B3702A2E3A}"/>
          </ac:cxnSpMkLst>
        </pc:cxnChg>
        <pc:cxnChg chg="add del mod">
          <ac:chgData name="Huang Jun" userId="6d9f7fb139a6a2df" providerId="LiveId" clId="{B1562BC8-5433-4EE0-8D19-4E93D629B1D4}" dt="2022-08-25T02:19:38.426" v="11435" actId="478"/>
          <ac:cxnSpMkLst>
            <pc:docMk/>
            <pc:sldMk cId="1637926670" sldId="289"/>
            <ac:cxnSpMk id="58" creationId="{A134E183-EC76-0B93-F049-C6632EFCAA55}"/>
          </ac:cxnSpMkLst>
        </pc:cxnChg>
        <pc:cxnChg chg="add mod">
          <ac:chgData name="Huang Jun" userId="6d9f7fb139a6a2df" providerId="LiveId" clId="{B1562BC8-5433-4EE0-8D19-4E93D629B1D4}" dt="2022-08-25T02:25:16.842" v="11649" actId="14100"/>
          <ac:cxnSpMkLst>
            <pc:docMk/>
            <pc:sldMk cId="1637926670" sldId="289"/>
            <ac:cxnSpMk id="3073" creationId="{88ED412D-FD5D-12E6-3A29-E474D93CBCA3}"/>
          </ac:cxnSpMkLst>
        </pc:cxnChg>
        <pc:cxnChg chg="add mod">
          <ac:chgData name="Huang Jun" userId="6d9f7fb139a6a2df" providerId="LiveId" clId="{B1562BC8-5433-4EE0-8D19-4E93D629B1D4}" dt="2022-08-25T02:25:13.183" v="11647" actId="14100"/>
          <ac:cxnSpMkLst>
            <pc:docMk/>
            <pc:sldMk cId="1637926670" sldId="289"/>
            <ac:cxnSpMk id="3077" creationId="{A9FE9B0A-16B9-4E80-67B2-4D96E01F2579}"/>
          </ac:cxnSpMkLst>
        </pc:cxnChg>
        <pc:cxnChg chg="add mod">
          <ac:chgData name="Huang Jun" userId="6d9f7fb139a6a2df" providerId="LiveId" clId="{B1562BC8-5433-4EE0-8D19-4E93D629B1D4}" dt="2022-08-25T02:25:21.270" v="11652" actId="14100"/>
          <ac:cxnSpMkLst>
            <pc:docMk/>
            <pc:sldMk cId="1637926670" sldId="289"/>
            <ac:cxnSpMk id="3082" creationId="{5A2C75D8-90E8-2257-C0B1-29123C980FB2}"/>
          </ac:cxnSpMkLst>
        </pc:cxnChg>
      </pc:sldChg>
      <pc:sldChg chg="addSp delSp modSp new mod">
        <pc:chgData name="Huang Jun" userId="6d9f7fb139a6a2df" providerId="LiveId" clId="{B1562BC8-5433-4EE0-8D19-4E93D629B1D4}" dt="2022-08-25T12:21:36.861" v="13097"/>
        <pc:sldMkLst>
          <pc:docMk/>
          <pc:sldMk cId="2418602713" sldId="290"/>
        </pc:sldMkLst>
        <pc:spChg chg="mod">
          <ac:chgData name="Huang Jun" userId="6d9f7fb139a6a2df" providerId="LiveId" clId="{B1562BC8-5433-4EE0-8D19-4E93D629B1D4}" dt="2022-08-25T12:21:36.861" v="13097"/>
          <ac:spMkLst>
            <pc:docMk/>
            <pc:sldMk cId="2418602713" sldId="290"/>
            <ac:spMk id="2" creationId="{350B884D-058E-8207-860B-7B6F6EEA18DA}"/>
          </ac:spMkLst>
        </pc:spChg>
        <pc:spChg chg="del">
          <ac:chgData name="Huang Jun" userId="6d9f7fb139a6a2df" providerId="LiveId" clId="{B1562BC8-5433-4EE0-8D19-4E93D629B1D4}" dt="2022-08-25T02:26:40.044" v="11690" actId="478"/>
          <ac:spMkLst>
            <pc:docMk/>
            <pc:sldMk cId="2418602713" sldId="290"/>
            <ac:spMk id="3" creationId="{4EBE896D-EE61-8CB9-93E0-52BA2A8692B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4" creationId="{1A403909-F7E6-628D-DB84-7AC837E066AC}"/>
          </ac:spMkLst>
        </pc:spChg>
        <pc:spChg chg="add mod">
          <ac:chgData name="Huang Jun" userId="6d9f7fb139a6a2df" providerId="LiveId" clId="{B1562BC8-5433-4EE0-8D19-4E93D629B1D4}" dt="2022-08-25T05:05:05.082" v="12979" actId="1035"/>
          <ac:spMkLst>
            <pc:docMk/>
            <pc:sldMk cId="2418602713" sldId="290"/>
            <ac:spMk id="5" creationId="{E0965424-2616-F26A-640C-38FD89B4BEA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6" creationId="{64268066-F353-CEF8-CDD5-D87A2A626CA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7" creationId="{FB4103BF-FF7D-E590-3CEA-EC03CF08B91D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8" creationId="{1D0CD1B7-CFA2-8143-8325-CB956048260F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9" creationId="{9BC4D08C-8458-5298-090D-556837BDD333}"/>
          </ac:spMkLst>
        </pc:spChg>
        <pc:spChg chg="add del mod">
          <ac:chgData name="Huang Jun" userId="6d9f7fb139a6a2df" providerId="LiveId" clId="{B1562BC8-5433-4EE0-8D19-4E93D629B1D4}" dt="2022-08-25T02:26:49.209" v="11693" actId="478"/>
          <ac:spMkLst>
            <pc:docMk/>
            <pc:sldMk cId="2418602713" sldId="290"/>
            <ac:spMk id="11" creationId="{6B899B35-11F1-1A89-0EE2-DDCB5275DAE7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2" creationId="{CAC75B18-E40E-8185-2D46-651C5DDCFF2A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3" creationId="{FDFD43F5-F908-745D-012F-0A7961EE0FF9}"/>
          </ac:spMkLst>
        </pc:spChg>
        <pc:spChg chg="add mod">
          <ac:chgData name="Huang Jun" userId="6d9f7fb139a6a2df" providerId="LiveId" clId="{B1562BC8-5433-4EE0-8D19-4E93D629B1D4}" dt="2022-08-25T05:05:15.117" v="12985" actId="1037"/>
          <ac:spMkLst>
            <pc:docMk/>
            <pc:sldMk cId="2418602713" sldId="290"/>
            <ac:spMk id="17" creationId="{9CE25B52-2D0B-1BF4-D60E-4D85BEBDF9CC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8" creationId="{72F35C7A-44A6-BB7A-4246-86CADCA65884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19" creationId="{5F113246-388E-42CA-A4A3-4B598F8E8414}"/>
          </ac:spMkLst>
        </pc:spChg>
        <pc:spChg chg="add mod">
          <ac:chgData name="Huang Jun" userId="6d9f7fb139a6a2df" providerId="LiveId" clId="{B1562BC8-5433-4EE0-8D19-4E93D629B1D4}" dt="2022-08-25T05:04:55.905" v="12977" actId="114"/>
          <ac:spMkLst>
            <pc:docMk/>
            <pc:sldMk cId="2418602713" sldId="290"/>
            <ac:spMk id="20" creationId="{6D32046C-8D34-4029-C222-DC128FBCB71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1" creationId="{BCCB9E44-5905-1330-3CA7-ABBA6A4566C1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2" creationId="{28B5C845-0D73-A225-F991-50E9310571CB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3" creationId="{FCFA104E-4DAB-42D0-7DDA-929DCD5253E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4" creationId="{D293802C-D633-C236-3FFF-2A392E0F7AF2}"/>
          </ac:spMkLst>
        </pc:spChg>
        <pc:spChg chg="add del mod">
          <ac:chgData name="Huang Jun" userId="6d9f7fb139a6a2df" providerId="LiveId" clId="{B1562BC8-5433-4EE0-8D19-4E93D629B1D4}" dt="2022-08-25T02:44:59.233" v="12100" actId="478"/>
          <ac:spMkLst>
            <pc:docMk/>
            <pc:sldMk cId="2418602713" sldId="290"/>
            <ac:spMk id="26" creationId="{7F84A420-A282-65CE-D4E3-2C5D54B3DC15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27" creationId="{CABCB2BC-CA61-B974-63BE-A6F114C7E159}"/>
          </ac:spMkLst>
        </pc:spChg>
        <pc:spChg chg="add del mod">
          <ac:chgData name="Huang Jun" userId="6d9f7fb139a6a2df" providerId="LiveId" clId="{B1562BC8-5433-4EE0-8D19-4E93D629B1D4}" dt="2022-08-25T02:38:24.914" v="12022" actId="478"/>
          <ac:spMkLst>
            <pc:docMk/>
            <pc:sldMk cId="2418602713" sldId="290"/>
            <ac:spMk id="31" creationId="{8CCFFD91-A5C1-8011-3316-386D4B210E28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2" creationId="{97C90175-E113-85C7-98DB-8A958FBADC12}"/>
          </ac:spMkLst>
        </pc:spChg>
        <pc:spChg chg="add del mod">
          <ac:chgData name="Huang Jun" userId="6d9f7fb139a6a2df" providerId="LiveId" clId="{B1562BC8-5433-4EE0-8D19-4E93D629B1D4}" dt="2022-08-25T02:43:21.313" v="12094" actId="478"/>
          <ac:spMkLst>
            <pc:docMk/>
            <pc:sldMk cId="2418602713" sldId="290"/>
            <ac:spMk id="33" creationId="{67CD899A-CFD2-AC13-976F-152982CD66D2}"/>
          </ac:spMkLst>
        </pc:spChg>
        <pc:spChg chg="add mod">
          <ac:chgData name="Huang Jun" userId="6d9f7fb139a6a2df" providerId="LiveId" clId="{B1562BC8-5433-4EE0-8D19-4E93D629B1D4}" dt="2022-08-25T05:00:35.870" v="12914" actId="1037"/>
          <ac:spMkLst>
            <pc:docMk/>
            <pc:sldMk cId="2418602713" sldId="290"/>
            <ac:spMk id="34" creationId="{899BB80F-EEB6-31DC-BF4B-87B668136335}"/>
          </ac:spMkLst>
        </pc:spChg>
        <pc:spChg chg="add mod">
          <ac:chgData name="Huang Jun" userId="6d9f7fb139a6a2df" providerId="LiveId" clId="{B1562BC8-5433-4EE0-8D19-4E93D629B1D4}" dt="2022-08-25T05:04:43.164" v="12975" actId="1076"/>
          <ac:spMkLst>
            <pc:docMk/>
            <pc:sldMk cId="2418602713" sldId="290"/>
            <ac:spMk id="35" creationId="{1F0DE31F-BD32-E4CC-DCD5-C2AEB003149B}"/>
          </ac:spMkLst>
        </pc:spChg>
        <pc:spChg chg="add mod">
          <ac:chgData name="Huang Jun" userId="6d9f7fb139a6a2df" providerId="LiveId" clId="{B1562BC8-5433-4EE0-8D19-4E93D629B1D4}" dt="2022-08-25T05:05:12.755" v="12982" actId="1037"/>
          <ac:spMkLst>
            <pc:docMk/>
            <pc:sldMk cId="2418602713" sldId="290"/>
            <ac:spMk id="36" creationId="{12616F01-FEF2-1CE0-8344-7669C7C52596}"/>
          </ac:spMkLst>
        </pc:spChg>
        <pc:picChg chg="add mod">
          <ac:chgData name="Huang Jun" userId="6d9f7fb139a6a2df" providerId="LiveId" clId="{B1562BC8-5433-4EE0-8D19-4E93D629B1D4}" dt="2022-08-25T05:05:18.785" v="12989" actId="1037"/>
          <ac:picMkLst>
            <pc:docMk/>
            <pc:sldMk cId="2418602713" sldId="290"/>
            <ac:picMk id="10" creationId="{C954E34E-3D65-E6FE-C03D-C69FA4C5C5B7}"/>
          </ac:picMkLst>
        </pc:picChg>
        <pc:picChg chg="add del mod">
          <ac:chgData name="Huang Jun" userId="6d9f7fb139a6a2df" providerId="LiveId" clId="{B1562BC8-5433-4EE0-8D19-4E93D629B1D4}" dt="2022-08-25T02:27:23.566" v="11716" actId="478"/>
          <ac:picMkLst>
            <pc:docMk/>
            <pc:sldMk cId="2418602713" sldId="290"/>
            <ac:picMk id="25" creationId="{25B7BD26-B18D-7A8E-8841-AAB96BCAEE52}"/>
          </ac:picMkLst>
        </pc:picChg>
        <pc:picChg chg="add mod">
          <ac:chgData name="Huang Jun" userId="6d9f7fb139a6a2df" providerId="LiveId" clId="{B1562BC8-5433-4EE0-8D19-4E93D629B1D4}" dt="2022-08-25T05:00:35.870" v="12914" actId="1037"/>
          <ac:picMkLst>
            <pc:docMk/>
            <pc:sldMk cId="2418602713" sldId="290"/>
            <ac:picMk id="6146" creationId="{C15E0A40-0311-3060-9342-9BEA9AFDE4DC}"/>
          </ac:picMkLst>
        </pc:picChg>
        <pc:picChg chg="add mod">
          <ac:chgData name="Huang Jun" userId="6d9f7fb139a6a2df" providerId="LiveId" clId="{B1562BC8-5433-4EE0-8D19-4E93D629B1D4}" dt="2022-08-25T05:04:37.945" v="12974" actId="1076"/>
          <ac:picMkLst>
            <pc:docMk/>
            <pc:sldMk cId="2418602713" sldId="290"/>
            <ac:picMk id="6148" creationId="{CF49E20D-78F0-6803-8606-AF49E89D847B}"/>
          </ac:picMkLst>
        </pc:pic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4" creationId="{17813476-C1E2-8F45-870F-99DB4656DF82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5" creationId="{09C8C91B-C390-0CB7-95DD-7249AF7DDF07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16" creationId="{2D88DD29-3FAD-DAFB-D211-2CF3C5F3F45B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8" creationId="{7309161B-8E36-D538-BE84-964E043CE193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29" creationId="{279AB832-7B8C-FE16-514D-6D59AB793798}"/>
          </ac:cxnSpMkLst>
        </pc:cxnChg>
        <pc:cxnChg chg="add del mod">
          <ac:chgData name="Huang Jun" userId="6d9f7fb139a6a2df" providerId="LiveId" clId="{B1562BC8-5433-4EE0-8D19-4E93D629B1D4}" dt="2022-08-25T02:27:56.210" v="11733" actId="478"/>
          <ac:cxnSpMkLst>
            <pc:docMk/>
            <pc:sldMk cId="2418602713" sldId="290"/>
            <ac:cxnSpMk id="30" creationId="{4B09D01C-6BF4-3164-650E-53BC8AC467A9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8" creationId="{6DB18D74-2DD4-CA9D-CB1A-30A90584E753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39" creationId="{4979EB60-6A3C-D322-6BA8-F2EDDA67F5CF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2" creationId="{3286BF87-8586-2317-C3E0-8059AD4F402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5" creationId="{26333361-9611-63D4-277F-1ECB050D2234}"/>
          </ac:cxnSpMkLst>
        </pc:cxnChg>
        <pc:cxnChg chg="add mod">
          <ac:chgData name="Huang Jun" userId="6d9f7fb139a6a2df" providerId="LiveId" clId="{B1562BC8-5433-4EE0-8D19-4E93D629B1D4}" dt="2022-08-25T05:00:35.870" v="12914" actId="1037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Sp new del mod">
        <pc:chgData name="Huang Jun" userId="6d9f7fb139a6a2df" providerId="LiveId" clId="{B1562BC8-5433-4EE0-8D19-4E93D629B1D4}" dt="2022-08-25T01:48:28.103" v="10433" actId="47"/>
        <pc:sldMkLst>
          <pc:docMk/>
          <pc:sldMk cId="3954108801" sldId="290"/>
        </pc:sldMkLst>
        <pc:spChg chg="mod">
          <ac:chgData name="Huang Jun" userId="6d9f7fb139a6a2df" providerId="LiveId" clId="{B1562BC8-5433-4EE0-8D19-4E93D629B1D4}" dt="2022-08-25T01:47:08.709" v="10393" actId="20577"/>
          <ac:spMkLst>
            <pc:docMk/>
            <pc:sldMk cId="3954108801" sldId="290"/>
            <ac:spMk id="2" creationId="{8BC29741-A42D-47EF-207E-4B2BAA8C44E0}"/>
          </ac:spMkLst>
        </pc:spChg>
        <pc:spChg chg="mod">
          <ac:chgData name="Huang Jun" userId="6d9f7fb139a6a2df" providerId="LiveId" clId="{B1562BC8-5433-4EE0-8D19-4E93D629B1D4}" dt="2022-08-25T01:47:45.186" v="10432" actId="20577"/>
          <ac:spMkLst>
            <pc:docMk/>
            <pc:sldMk cId="3954108801" sldId="290"/>
            <ac:spMk id="3" creationId="{D3DE4864-A1C1-0A11-6B9A-CE015603B37A}"/>
          </ac:spMkLst>
        </pc:spChg>
      </pc:sldChg>
      <pc:sldChg chg="addSp delSp modSp new mod modAnim">
        <pc:chgData name="Huang Jun" userId="6d9f7fb139a6a2df" providerId="LiveId" clId="{B1562BC8-5433-4EE0-8D19-4E93D629B1D4}" dt="2022-08-26T04:48:50.541" v="16507" actId="20577"/>
        <pc:sldMkLst>
          <pc:docMk/>
          <pc:sldMk cId="925941977" sldId="291"/>
        </pc:sldMkLst>
        <pc:spChg chg="mod">
          <ac:chgData name="Huang Jun" userId="6d9f7fb139a6a2df" providerId="LiveId" clId="{B1562BC8-5433-4EE0-8D19-4E93D629B1D4}" dt="2022-08-25T05:05:57.599" v="13017" actId="20577"/>
          <ac:spMkLst>
            <pc:docMk/>
            <pc:sldMk cId="925941977" sldId="291"/>
            <ac:spMk id="2" creationId="{366B6A13-197A-ADE2-2FF7-345A3D36D24E}"/>
          </ac:spMkLst>
        </pc:spChg>
        <pc:spChg chg="del">
          <ac:chgData name="Huang Jun" userId="6d9f7fb139a6a2df" providerId="LiveId" clId="{B1562BC8-5433-4EE0-8D19-4E93D629B1D4}" dt="2022-08-25T05:06:10.489" v="13018" actId="478"/>
          <ac:spMkLst>
            <pc:docMk/>
            <pc:sldMk cId="925941977" sldId="291"/>
            <ac:spMk id="3" creationId="{2CE0A573-C042-9251-680E-BC811EDC8D07}"/>
          </ac:spMkLst>
        </pc:spChg>
        <pc:spChg chg="add mod">
          <ac:chgData name="Huang Jun" userId="6d9f7fb139a6a2df" providerId="LiveId" clId="{B1562BC8-5433-4EE0-8D19-4E93D629B1D4}" dt="2022-08-26T04:42:03.317" v="16180" actId="20577"/>
          <ac:spMkLst>
            <pc:docMk/>
            <pc:sldMk cId="925941977" sldId="291"/>
            <ac:spMk id="5" creationId="{51D1AF81-8F58-85F7-5C3E-74CDCD993742}"/>
          </ac:spMkLst>
        </pc:spChg>
        <pc:spChg chg="add mod">
          <ac:chgData name="Huang Jun" userId="6d9f7fb139a6a2df" providerId="LiveId" clId="{B1562BC8-5433-4EE0-8D19-4E93D629B1D4}" dt="2022-08-25T05:46:31.711" v="13096" actId="207"/>
          <ac:spMkLst>
            <pc:docMk/>
            <pc:sldMk cId="925941977" sldId="291"/>
            <ac:spMk id="6" creationId="{91F25B65-A0F9-6971-1960-89365ABA611E}"/>
          </ac:spMkLst>
        </pc:spChg>
        <pc:spChg chg="add del mod">
          <ac:chgData name="Huang Jun" userId="6d9f7fb139a6a2df" providerId="LiveId" clId="{B1562BC8-5433-4EE0-8D19-4E93D629B1D4}" dt="2022-08-26T04:48:32.052" v="16501" actId="478"/>
          <ac:spMkLst>
            <pc:docMk/>
            <pc:sldMk cId="925941977" sldId="291"/>
            <ac:spMk id="7" creationId="{22ED90EE-92A7-93EC-27FC-645230AB64EB}"/>
          </ac:spMkLst>
        </pc:spChg>
        <pc:spChg chg="add mod">
          <ac:chgData name="Huang Jun" userId="6d9f7fb139a6a2df" providerId="LiveId" clId="{B1562BC8-5433-4EE0-8D19-4E93D629B1D4}" dt="2022-08-26T04:48:50.541" v="16507" actId="20577"/>
          <ac:spMkLst>
            <pc:docMk/>
            <pc:sldMk cId="925941977" sldId="291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4:48:38.614" v="16503" actId="1076"/>
          <ac:spMkLst>
            <pc:docMk/>
            <pc:sldMk cId="925941977" sldId="291"/>
            <ac:spMk id="10" creationId="{E0821ABB-3671-EF00-0CAA-4D691F12786D}"/>
          </ac:spMkLst>
        </pc:spChg>
        <pc:cxnChg chg="add mod">
          <ac:chgData name="Huang Jun" userId="6d9f7fb139a6a2df" providerId="LiveId" clId="{B1562BC8-5433-4EE0-8D19-4E93D629B1D4}" dt="2022-08-25T05:46:22.014" v="13095" actId="692"/>
          <ac:cxnSpMkLst>
            <pc:docMk/>
            <pc:sldMk cId="925941977" sldId="291"/>
            <ac:cxnSpMk id="4" creationId="{BE3A252D-9CC9-FE87-A335-A12500F85F62}"/>
          </ac:cxnSpMkLst>
        </pc:cxnChg>
      </pc:sldChg>
      <pc:sldChg chg="addSp delSp modSp new mod">
        <pc:chgData name="Huang Jun" userId="6d9f7fb139a6a2df" providerId="LiveId" clId="{B1562BC8-5433-4EE0-8D19-4E93D629B1D4}" dt="2022-08-26T06:32:02.757" v="21164" actId="1036"/>
        <pc:sldMkLst>
          <pc:docMk/>
          <pc:sldMk cId="3923348102" sldId="292"/>
        </pc:sldMkLst>
        <pc:spChg chg="mod">
          <ac:chgData name="Huang Jun" userId="6d9f7fb139a6a2df" providerId="LiveId" clId="{B1562BC8-5433-4EE0-8D19-4E93D629B1D4}" dt="2022-08-25T05:46:13.520" v="13094"/>
          <ac:spMkLst>
            <pc:docMk/>
            <pc:sldMk cId="3923348102" sldId="292"/>
            <ac:spMk id="2" creationId="{957D8CDA-4EDD-C6BA-D9D9-8595A48B361C}"/>
          </ac:spMkLst>
        </pc:spChg>
        <pc:spChg chg="mod">
          <ac:chgData name="Huang Jun" userId="6d9f7fb139a6a2df" providerId="LiveId" clId="{B1562BC8-5433-4EE0-8D19-4E93D629B1D4}" dt="2022-08-26T05:26:50.953" v="18213" actId="14100"/>
          <ac:spMkLst>
            <pc:docMk/>
            <pc:sldMk cId="3923348102" sldId="292"/>
            <ac:spMk id="3" creationId="{4ADB6335-1E8C-64E8-6288-3C809D209A0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4" creationId="{194E9BCE-92E7-D7D1-0255-A2990C0E6CB7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5" creationId="{D0426C97-3360-BF2E-407A-F53312560D6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6" creationId="{9F327DA7-60AC-0E9D-53E9-ACCCBA369B0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7" creationId="{294A0E28-F91B-C5AA-3CBC-B0AB280636C0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8" creationId="{AD7A0D90-D34A-CE5C-C1E0-99845352BC4E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9" creationId="{50963311-8ACE-605A-CE32-78A93BFFA5CD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0" creationId="{41065600-09F5-F5FE-D6FB-B0E0272016D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1" creationId="{0C9C7EA4-A1CD-C4FD-A993-8AAD5359C94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2" creationId="{EDAB8B93-85B7-8EB7-3CD1-FB68BEB71C71}"/>
          </ac:spMkLst>
        </pc:spChg>
        <pc:spChg chg="add del mod">
          <ac:chgData name="Huang Jun" userId="6d9f7fb139a6a2df" providerId="LiveId" clId="{B1562BC8-5433-4EE0-8D19-4E93D629B1D4}" dt="2022-08-26T02:45:46.654" v="13256" actId="478"/>
          <ac:spMkLst>
            <pc:docMk/>
            <pc:sldMk cId="3923348102" sldId="292"/>
            <ac:spMk id="13" creationId="{69E2A892-B59D-FBD5-C8C4-B432CACAA28D}"/>
          </ac:spMkLst>
        </pc:spChg>
        <pc:spChg chg="add del mod">
          <ac:chgData name="Huang Jun" userId="6d9f7fb139a6a2df" providerId="LiveId" clId="{B1562BC8-5433-4EE0-8D19-4E93D629B1D4}" dt="2022-08-26T02:43:58.068" v="13206" actId="478"/>
          <ac:spMkLst>
            <pc:docMk/>
            <pc:sldMk cId="3923348102" sldId="292"/>
            <ac:spMk id="14" creationId="{2D77BCA6-1B40-7104-E1CA-FD4DEB29877B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5" creationId="{40917A2F-F605-79F6-ACB5-86F6860356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6" creationId="{B1ADE59D-AA3D-4FF8-A829-71D5E21C6EB3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7" creationId="{AF1A3A81-7007-E657-F126-132BEDEF7A38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8" creationId="{74C5E779-D519-BEEC-34FC-7DB372AF612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19" creationId="{ED10AF31-189E-5E96-6B16-1B70DD1B86AC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0" creationId="{CB6D2590-C040-72A9-5912-02C2228B2ECA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1" creationId="{C22E8EF4-0DEC-86E1-4427-DF281729D419}"/>
          </ac:spMkLst>
        </pc:spChg>
        <pc:spChg chg="add mod">
          <ac:chgData name="Huang Jun" userId="6d9f7fb139a6a2df" providerId="LiveId" clId="{B1562BC8-5433-4EE0-8D19-4E93D629B1D4}" dt="2022-08-26T06:32:02.757" v="21164" actId="1036"/>
          <ac:spMkLst>
            <pc:docMk/>
            <pc:sldMk cId="3923348102" sldId="292"/>
            <ac:spMk id="22" creationId="{4ED56353-B543-AC3C-E48B-79CD748B8F3E}"/>
          </ac:spMkLst>
        </pc:spChg>
      </pc:sldChg>
      <pc:sldChg chg="addSp modSp add mod modAnim">
        <pc:chgData name="Huang Jun" userId="6d9f7fb139a6a2df" providerId="LiveId" clId="{B1562BC8-5433-4EE0-8D19-4E93D629B1D4}" dt="2022-08-26T05:28:30.370" v="18288" actId="1035"/>
        <pc:sldMkLst>
          <pc:docMk/>
          <pc:sldMk cId="3753446500" sldId="293"/>
        </pc:sldMkLst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3" creationId="{3A5956FE-D75A-FC0D-1E72-055342FC6AEF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5" creationId="{51D1AF81-8F58-85F7-5C3E-74CDCD993742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6" creationId="{91F25B65-A0F9-6971-1960-89365ABA611E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7" creationId="{22ED90EE-92A7-93EC-27FC-645230AB64EB}"/>
          </ac:spMkLst>
        </pc:spChg>
        <pc:spChg chg="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8" creationId="{A793CEAB-80EB-96AF-5D51-316E9DBA31D5}"/>
          </ac:spMkLst>
        </pc:spChg>
        <pc:spChg chg="add mod">
          <ac:chgData name="Huang Jun" userId="6d9f7fb139a6a2df" providerId="LiveId" clId="{B1562BC8-5433-4EE0-8D19-4E93D629B1D4}" dt="2022-08-26T05:28:30.370" v="18288" actId="1035"/>
          <ac:spMkLst>
            <pc:docMk/>
            <pc:sldMk cId="3753446500" sldId="293"/>
            <ac:spMk id="9" creationId="{EDE51349-8A25-5A16-966F-8DC8CFD9D05A}"/>
          </ac:spMkLst>
        </pc:spChg>
      </pc:sldChg>
      <pc:sldChg chg="addSp delSp modSp new mod">
        <pc:chgData name="Huang Jun" userId="6d9f7fb139a6a2df" providerId="LiveId" clId="{B1562BC8-5433-4EE0-8D19-4E93D629B1D4}" dt="2022-08-26T02:58:15.323" v="13859" actId="1036"/>
        <pc:sldMkLst>
          <pc:docMk/>
          <pc:sldMk cId="3371326098" sldId="294"/>
        </pc:sldMkLst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2" creationId="{4BA8E30A-54EC-E613-B67B-8CCD98AA6F94}"/>
          </ac:spMkLst>
        </pc:spChg>
        <pc:spChg chg="del">
          <ac:chgData name="Huang Jun" userId="6d9f7fb139a6a2df" providerId="LiveId" clId="{B1562BC8-5433-4EE0-8D19-4E93D629B1D4}" dt="2022-08-26T02:49:15.216" v="13482" actId="478"/>
          <ac:spMkLst>
            <pc:docMk/>
            <pc:sldMk cId="3371326098" sldId="294"/>
            <ac:spMk id="3" creationId="{06FF17CD-FB07-1B9D-57FC-5BD5E742EC01}"/>
          </ac:spMkLst>
        </pc:spChg>
        <pc:spChg chg="add mod">
          <ac:chgData name="Huang Jun" userId="6d9f7fb139a6a2df" providerId="LiveId" clId="{B1562BC8-5433-4EE0-8D19-4E93D629B1D4}" dt="2022-08-26T02:54:38.570" v="13765" actId="113"/>
          <ac:spMkLst>
            <pc:docMk/>
            <pc:sldMk cId="3371326098" sldId="294"/>
            <ac:spMk id="5" creationId="{E0D810DB-82F4-2C0A-B499-2C57C601B47A}"/>
          </ac:spMkLst>
        </pc:spChg>
        <pc:spChg chg="add mod">
          <ac:chgData name="Huang Jun" userId="6d9f7fb139a6a2df" providerId="LiveId" clId="{B1562BC8-5433-4EE0-8D19-4E93D629B1D4}" dt="2022-08-26T02:54:42.769" v="13773" actId="1037"/>
          <ac:spMkLst>
            <pc:docMk/>
            <pc:sldMk cId="3371326098" sldId="294"/>
            <ac:spMk id="6" creationId="{C1A684D8-D842-03F4-3A69-D7650408DD53}"/>
          </ac:spMkLst>
        </pc:spChg>
        <pc:picChg chg="add mod">
          <ac:chgData name="Huang Jun" userId="6d9f7fb139a6a2df" providerId="LiveId" clId="{B1562BC8-5433-4EE0-8D19-4E93D629B1D4}" dt="2022-08-26T02:58:15.323" v="13859" actId="1036"/>
          <ac:picMkLst>
            <pc:docMk/>
            <pc:sldMk cId="3371326098" sldId="294"/>
            <ac:picMk id="4" creationId="{507BB6B9-0EBF-0E17-8390-08E1DDA35BD8}"/>
          </ac:picMkLst>
        </pc:picChg>
      </pc:sldChg>
      <pc:sldChg chg="addSp delSp modSp add mod delAnim">
        <pc:chgData name="Huang Jun" userId="6d9f7fb139a6a2df" providerId="LiveId" clId="{B1562BC8-5433-4EE0-8D19-4E93D629B1D4}" dt="2022-08-26T04:48:43.823" v="16505"/>
        <pc:sldMkLst>
          <pc:docMk/>
          <pc:sldMk cId="2797522686" sldId="295"/>
        </pc:sldMkLst>
        <pc:spChg chg="add mod">
          <ac:chgData name="Huang Jun" userId="6d9f7fb139a6a2df" providerId="LiveId" clId="{B1562BC8-5433-4EE0-8D19-4E93D629B1D4}" dt="2022-08-26T04:48:43.823" v="16505"/>
          <ac:spMkLst>
            <pc:docMk/>
            <pc:sldMk cId="2797522686" sldId="295"/>
            <ac:spMk id="3" creationId="{06134584-C91D-2845-AE8E-143852431A69}"/>
          </ac:spMkLst>
        </pc:spChg>
        <pc:spChg chg="mod">
          <ac:chgData name="Huang Jun" userId="6d9f7fb139a6a2df" providerId="LiveId" clId="{B1562BC8-5433-4EE0-8D19-4E93D629B1D4}" dt="2022-08-26T04:41:55.737" v="16165" actId="20577"/>
          <ac:spMkLst>
            <pc:docMk/>
            <pc:sldMk cId="2797522686" sldId="295"/>
            <ac:spMk id="5" creationId="{51D1AF81-8F58-85F7-5C3E-74CDCD993742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6" creationId="{91F25B65-A0F9-6971-1960-89365ABA611E}"/>
          </ac:spMkLst>
        </pc:spChg>
        <pc:spChg chg="del">
          <ac:chgData name="Huang Jun" userId="6d9f7fb139a6a2df" providerId="LiveId" clId="{B1562BC8-5433-4EE0-8D19-4E93D629B1D4}" dt="2022-08-26T04:48:43.540" v="16504" actId="478"/>
          <ac:spMkLst>
            <pc:docMk/>
            <pc:sldMk cId="2797522686" sldId="295"/>
            <ac:spMk id="7" creationId="{22ED90EE-92A7-93EC-27FC-645230AB64EB}"/>
          </ac:spMkLst>
        </pc:spChg>
        <pc:spChg chg="del">
          <ac:chgData name="Huang Jun" userId="6d9f7fb139a6a2df" providerId="LiveId" clId="{B1562BC8-5433-4EE0-8D19-4E93D629B1D4}" dt="2022-08-26T02:53:15.820" v="13749" actId="478"/>
          <ac:spMkLst>
            <pc:docMk/>
            <pc:sldMk cId="2797522686" sldId="295"/>
            <ac:spMk id="8" creationId="{A793CEAB-80EB-96AF-5D51-316E9DBA31D5}"/>
          </ac:spMkLst>
        </pc:spChg>
      </pc:sldChg>
      <pc:sldChg chg="addSp delSp modSp new mod">
        <pc:chgData name="Huang Jun" userId="6d9f7fb139a6a2df" providerId="LiveId" clId="{B1562BC8-5433-4EE0-8D19-4E93D629B1D4}" dt="2022-08-26T02:58:19.687" v="13863" actId="1036"/>
        <pc:sldMkLst>
          <pc:docMk/>
          <pc:sldMk cId="3013099060" sldId="296"/>
        </pc:sldMkLst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2" creationId="{857684C0-01F3-2306-9979-21F16A65B555}"/>
          </ac:spMkLst>
        </pc:spChg>
        <pc:spChg chg="del">
          <ac:chgData name="Huang Jun" userId="6d9f7fb139a6a2df" providerId="LiveId" clId="{B1562BC8-5433-4EE0-8D19-4E93D629B1D4}" dt="2022-08-26T02:53:32.730" v="13751" actId="478"/>
          <ac:spMkLst>
            <pc:docMk/>
            <pc:sldMk cId="3013099060" sldId="296"/>
            <ac:spMk id="3" creationId="{E0A59A91-3267-823F-50C0-609451F94C4D}"/>
          </ac:spMkLst>
        </pc:spChg>
        <pc:spChg chg="add mod">
          <ac:chgData name="Huang Jun" userId="6d9f7fb139a6a2df" providerId="LiveId" clId="{B1562BC8-5433-4EE0-8D19-4E93D629B1D4}" dt="2022-08-26T02:54:22.274" v="13763" actId="1036"/>
          <ac:spMkLst>
            <pc:docMk/>
            <pc:sldMk cId="3013099060" sldId="296"/>
            <ac:spMk id="5" creationId="{06446192-ED02-F1BA-D657-18FCB7957A98}"/>
          </ac:spMkLst>
        </pc:spChg>
        <pc:spChg chg="add mod">
          <ac:chgData name="Huang Jun" userId="6d9f7fb139a6a2df" providerId="LiveId" clId="{B1562BC8-5433-4EE0-8D19-4E93D629B1D4}" dt="2022-08-26T02:54:12.649" v="13759" actId="113"/>
          <ac:spMkLst>
            <pc:docMk/>
            <pc:sldMk cId="3013099060" sldId="296"/>
            <ac:spMk id="6" creationId="{7D4B3E33-504C-94E4-3551-E40CCCEB0516}"/>
          </ac:spMkLst>
        </pc:spChg>
        <pc:picChg chg="add mod">
          <ac:chgData name="Huang Jun" userId="6d9f7fb139a6a2df" providerId="LiveId" clId="{B1562BC8-5433-4EE0-8D19-4E93D629B1D4}" dt="2022-08-26T02:58:19.687" v="13863" actId="1036"/>
          <ac:picMkLst>
            <pc:docMk/>
            <pc:sldMk cId="3013099060" sldId="296"/>
            <ac:picMk id="4" creationId="{340BAC92-F819-09C8-6AA1-8E87BC0A6DF9}"/>
          </ac:picMkLst>
        </pc:picChg>
      </pc:sldChg>
      <pc:sldChg chg="addSp delSp modSp new mod">
        <pc:chgData name="Huang Jun" userId="6d9f7fb139a6a2df" providerId="LiveId" clId="{B1562BC8-5433-4EE0-8D19-4E93D629B1D4}" dt="2022-08-26T02:58:25.655" v="13867" actId="1036"/>
        <pc:sldMkLst>
          <pc:docMk/>
          <pc:sldMk cId="885053389" sldId="297"/>
        </pc:sldMkLst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2" creationId="{E25729A1-AB4B-BCD9-552D-99FDFD79439D}"/>
          </ac:spMkLst>
        </pc:spChg>
        <pc:spChg chg="del">
          <ac:chgData name="Huang Jun" userId="6d9f7fb139a6a2df" providerId="LiveId" clId="{B1562BC8-5433-4EE0-8D19-4E93D629B1D4}" dt="2022-08-26T02:54:59.894" v="13775" actId="478"/>
          <ac:spMkLst>
            <pc:docMk/>
            <pc:sldMk cId="885053389" sldId="297"/>
            <ac:spMk id="3" creationId="{19C7D7A5-6BDC-11BF-77DD-D0F823537B9B}"/>
          </ac:spMkLst>
        </pc:spChg>
        <pc:spChg chg="add mod">
          <ac:chgData name="Huang Jun" userId="6d9f7fb139a6a2df" providerId="LiveId" clId="{B1562BC8-5433-4EE0-8D19-4E93D629B1D4}" dt="2022-08-26T02:56:18.632" v="13781" actId="20577"/>
          <ac:spMkLst>
            <pc:docMk/>
            <pc:sldMk cId="885053389" sldId="297"/>
            <ac:spMk id="7" creationId="{4DE77D40-9B48-84BB-38C3-DE6909525AE2}"/>
          </ac:spMkLst>
        </pc:spChg>
        <pc:spChg chg="add mod">
          <ac:chgData name="Huang Jun" userId="6d9f7fb139a6a2df" providerId="LiveId" clId="{B1562BC8-5433-4EE0-8D19-4E93D629B1D4}" dt="2022-08-26T02:56:29.063" v="13786" actId="120"/>
          <ac:spMkLst>
            <pc:docMk/>
            <pc:sldMk cId="885053389" sldId="297"/>
            <ac:spMk id="8" creationId="{D12B5070-1247-A293-BB68-276E44ED90D9}"/>
          </ac:spMkLst>
        </pc:spChg>
        <pc:grpChg chg="add mod">
          <ac:chgData name="Huang Jun" userId="6d9f7fb139a6a2df" providerId="LiveId" clId="{B1562BC8-5433-4EE0-8D19-4E93D629B1D4}" dt="2022-08-26T02:58:25.655" v="13867" actId="1036"/>
          <ac:grpSpMkLst>
            <pc:docMk/>
            <pc:sldMk cId="885053389" sldId="297"/>
            <ac:grpSpMk id="4" creationId="{61512AE4-546D-897F-7CA6-C81A51381B90}"/>
          </ac:grpSpMkLst>
        </pc:grp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5" creationId="{C9D6950D-08C8-095F-250C-77BD3805A8BA}"/>
          </ac:picMkLst>
        </pc:picChg>
        <pc:picChg chg="mod">
          <ac:chgData name="Huang Jun" userId="6d9f7fb139a6a2df" providerId="LiveId" clId="{B1562BC8-5433-4EE0-8D19-4E93D629B1D4}" dt="2022-08-26T02:58:25.655" v="13867" actId="1036"/>
          <ac:picMkLst>
            <pc:docMk/>
            <pc:sldMk cId="885053389" sldId="297"/>
            <ac:picMk id="6" creationId="{0C754D5C-C873-C70C-1510-F05C05D0FCB9}"/>
          </ac:picMkLst>
        </pc:picChg>
      </pc:sldChg>
      <pc:sldChg chg="addSp delSp modSp new mod">
        <pc:chgData name="Huang Jun" userId="6d9f7fb139a6a2df" providerId="LiveId" clId="{B1562BC8-5433-4EE0-8D19-4E93D629B1D4}" dt="2022-08-26T04:54:57.310" v="16750" actId="20577"/>
        <pc:sldMkLst>
          <pc:docMk/>
          <pc:sldMk cId="644531344" sldId="298"/>
        </pc:sldMkLst>
        <pc:spChg chg="mod">
          <ac:chgData name="Huang Jun" userId="6d9f7fb139a6a2df" providerId="LiveId" clId="{B1562BC8-5433-4EE0-8D19-4E93D629B1D4}" dt="2022-08-26T04:54:57.310" v="16750" actId="20577"/>
          <ac:spMkLst>
            <pc:docMk/>
            <pc:sldMk cId="644531344" sldId="298"/>
            <ac:spMk id="2" creationId="{38FD09E3-9C54-FF43-0D9B-DE0D4D0FD97E}"/>
          </ac:spMkLst>
        </pc:spChg>
        <pc:spChg chg="del">
          <ac:chgData name="Huang Jun" userId="6d9f7fb139a6a2df" providerId="LiveId" clId="{B1562BC8-5433-4EE0-8D19-4E93D629B1D4}" dt="2022-08-26T03:12:21.753" v="14067" actId="478"/>
          <ac:spMkLst>
            <pc:docMk/>
            <pc:sldMk cId="644531344" sldId="298"/>
            <ac:spMk id="3" creationId="{9A36EBF2-B777-0A46-86A1-927D8491C52E}"/>
          </ac:spMkLst>
        </pc:spChg>
        <pc:picChg chg="add mod">
          <ac:chgData name="Huang Jun" userId="6d9f7fb139a6a2df" providerId="LiveId" clId="{B1562BC8-5433-4EE0-8D19-4E93D629B1D4}" dt="2022-08-26T03:35:43.801" v="14078" actId="1036"/>
          <ac:picMkLst>
            <pc:docMk/>
            <pc:sldMk cId="644531344" sldId="298"/>
            <ac:picMk id="4" creationId="{06A168C0-412F-91D5-C301-B887C2CA615D}"/>
          </ac:picMkLst>
        </pc:picChg>
      </pc:sldChg>
      <pc:sldChg chg="add del">
        <pc:chgData name="Huang Jun" userId="6d9f7fb139a6a2df" providerId="LiveId" clId="{B1562BC8-5433-4EE0-8D19-4E93D629B1D4}" dt="2022-08-26T03:01:21.997" v="14029" actId="47"/>
        <pc:sldMkLst>
          <pc:docMk/>
          <pc:sldMk cId="3849725515" sldId="298"/>
        </pc:sldMkLst>
      </pc:sldChg>
      <pc:sldChg chg="addSp delSp modSp new mod">
        <pc:chgData name="Huang Jun" userId="6d9f7fb139a6a2df" providerId="LiveId" clId="{B1562BC8-5433-4EE0-8D19-4E93D629B1D4}" dt="2022-08-26T06:31:47.795" v="21143" actId="1037"/>
        <pc:sldMkLst>
          <pc:docMk/>
          <pc:sldMk cId="1078911064" sldId="299"/>
        </pc:sldMkLst>
        <pc:spChg chg="mod">
          <ac:chgData name="Huang Jun" userId="6d9f7fb139a6a2df" providerId="LiveId" clId="{B1562BC8-5433-4EE0-8D19-4E93D629B1D4}" dt="2022-08-26T04:54:51.733" v="16740" actId="20577"/>
          <ac:spMkLst>
            <pc:docMk/>
            <pc:sldMk cId="1078911064" sldId="299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7.795" v="21143" actId="1037"/>
          <ac:spMkLst>
            <pc:docMk/>
            <pc:sldMk cId="1078911064" sldId="299"/>
            <ac:spMk id="3" creationId="{AA79DCBC-2744-EC52-8197-5BFD1428487A}"/>
          </ac:spMkLst>
        </pc:spChg>
        <pc:spChg chg="add mod">
          <ac:chgData name="Huang Jun" userId="6d9f7fb139a6a2df" providerId="LiveId" clId="{B1562BC8-5433-4EE0-8D19-4E93D629B1D4}" dt="2022-08-26T04:14:39.070" v="15544" actId="20577"/>
          <ac:spMkLst>
            <pc:docMk/>
            <pc:sldMk cId="1078911064" sldId="299"/>
            <ac:spMk id="4" creationId="{94F2F3E8-AE8C-E091-52D2-E2903AFA4C6C}"/>
          </ac:spMkLst>
        </pc:spChg>
        <pc:spChg chg="add del mod">
          <ac:chgData name="Huang Jun" userId="6d9f7fb139a6a2df" providerId="LiveId" clId="{B1562BC8-5433-4EE0-8D19-4E93D629B1D4}" dt="2022-08-26T03:45:57.551" v="14403" actId="478"/>
          <ac:spMkLst>
            <pc:docMk/>
            <pc:sldMk cId="1078911064" sldId="299"/>
            <ac:spMk id="5" creationId="{99AC6F0B-4772-0098-B379-0F9AE33650E1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6" creationId="{EF2A590F-B797-EBDA-0F93-243117BC409F}"/>
          </ac:spMkLst>
        </pc:spChg>
        <pc:spChg chg="add mod">
          <ac:chgData name="Huang Jun" userId="6d9f7fb139a6a2df" providerId="LiveId" clId="{B1562BC8-5433-4EE0-8D19-4E93D629B1D4}" dt="2022-08-26T04:14:46.480" v="15550" actId="20577"/>
          <ac:spMkLst>
            <pc:docMk/>
            <pc:sldMk cId="1078911064" sldId="299"/>
            <ac:spMk id="8" creationId="{4F7B9E44-950B-B41D-51FB-1A697E87782E}"/>
          </ac:spMkLst>
        </pc:spChg>
        <pc:spChg chg="add mod">
          <ac:chgData name="Huang Jun" userId="6d9f7fb139a6a2df" providerId="LiveId" clId="{B1562BC8-5433-4EE0-8D19-4E93D629B1D4}" dt="2022-08-26T04:00:43.766" v="15048" actId="1035"/>
          <ac:spMkLst>
            <pc:docMk/>
            <pc:sldMk cId="1078911064" sldId="299"/>
            <ac:spMk id="9" creationId="{65603CBB-0927-F7DB-4290-DF7B9015C944}"/>
          </ac:spMkLst>
        </pc:spChg>
      </pc:sldChg>
      <pc:sldChg chg="modSp new del mod">
        <pc:chgData name="Huang Jun" userId="6d9f7fb139a6a2df" providerId="LiveId" clId="{B1562BC8-5433-4EE0-8D19-4E93D629B1D4}" dt="2022-08-26T03:52:21.749" v="14577" actId="47"/>
        <pc:sldMkLst>
          <pc:docMk/>
          <pc:sldMk cId="2872791721" sldId="300"/>
        </pc:sldMkLst>
        <pc:spChg chg="mod">
          <ac:chgData name="Huang Jun" userId="6d9f7fb139a6a2df" providerId="LiveId" clId="{B1562BC8-5433-4EE0-8D19-4E93D629B1D4}" dt="2022-08-26T03:51:08.794" v="14521"/>
          <ac:spMkLst>
            <pc:docMk/>
            <pc:sldMk cId="2872791721" sldId="300"/>
            <ac:spMk id="2" creationId="{A49B0555-ECF3-9B42-46DB-6F64165C9A1C}"/>
          </ac:spMkLst>
        </pc:spChg>
        <pc:spChg chg="mod">
          <ac:chgData name="Huang Jun" userId="6d9f7fb139a6a2df" providerId="LiveId" clId="{B1562BC8-5433-4EE0-8D19-4E93D629B1D4}" dt="2022-08-26T03:51:54.134" v="14575" actId="5793"/>
          <ac:spMkLst>
            <pc:docMk/>
            <pc:sldMk cId="2872791721" sldId="300"/>
            <ac:spMk id="3" creationId="{A26AF9AA-D2E0-ADD6-65E9-D73B48A8A1B7}"/>
          </ac:spMkLst>
        </pc:spChg>
      </pc:sldChg>
      <pc:sldChg chg="addSp delSp modSp add mod modAnim">
        <pc:chgData name="Huang Jun" userId="6d9f7fb139a6a2df" providerId="LiveId" clId="{B1562BC8-5433-4EE0-8D19-4E93D629B1D4}" dt="2022-08-26T06:31:42.799" v="21140" actId="1037"/>
        <pc:sldMkLst>
          <pc:docMk/>
          <pc:sldMk cId="3068947489" sldId="301"/>
        </pc:sldMkLst>
        <pc:spChg chg="mod">
          <ac:chgData name="Huang Jun" userId="6d9f7fb139a6a2df" providerId="LiveId" clId="{B1562BC8-5433-4EE0-8D19-4E93D629B1D4}" dt="2022-08-26T04:54:46.934" v="16732" actId="20577"/>
          <ac:spMkLst>
            <pc:docMk/>
            <pc:sldMk cId="3068947489" sldId="301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6:31:42.799" v="21140" actId="1037"/>
          <ac:spMkLst>
            <pc:docMk/>
            <pc:sldMk cId="3068947489" sldId="301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2:48.311" v="14578" actId="478"/>
          <ac:spMkLst>
            <pc:docMk/>
            <pc:sldMk cId="3068947489" sldId="301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2:51.860" v="14579" actId="478"/>
          <ac:spMkLst>
            <pc:docMk/>
            <pc:sldMk cId="3068947489" sldId="301"/>
            <ac:spMk id="9" creationId="{65603CBB-0927-F7DB-4290-DF7B9015C944}"/>
          </ac:spMkLst>
        </pc:spChg>
        <pc:picChg chg="add mod">
          <ac:chgData name="Huang Jun" userId="6d9f7fb139a6a2df" providerId="LiveId" clId="{B1562BC8-5433-4EE0-8D19-4E93D629B1D4}" dt="2022-08-26T05:17:27.626" v="17853" actId="1038"/>
          <ac:picMkLst>
            <pc:docMk/>
            <pc:sldMk cId="3068947489" sldId="301"/>
            <ac:picMk id="5" creationId="{D07FC5C1-7174-CB08-B5B7-30ECA2A3770C}"/>
          </ac:picMkLst>
        </pc:picChg>
      </pc:sldChg>
      <pc:sldChg chg="delSp modSp add del mod">
        <pc:chgData name="Huang Jun" userId="6d9f7fb139a6a2df" providerId="LiveId" clId="{B1562BC8-5433-4EE0-8D19-4E93D629B1D4}" dt="2022-08-26T04:09:01.143" v="15133" actId="47"/>
        <pc:sldMkLst>
          <pc:docMk/>
          <pc:sldMk cId="1716868690" sldId="302"/>
        </pc:sldMkLst>
        <pc:spChg chg="mod">
          <ac:chgData name="Huang Jun" userId="6d9f7fb139a6a2df" providerId="LiveId" clId="{B1562BC8-5433-4EE0-8D19-4E93D629B1D4}" dt="2022-08-26T04:08:48.896" v="15131" actId="20577"/>
          <ac:spMkLst>
            <pc:docMk/>
            <pc:sldMk cId="1716868690" sldId="302"/>
            <ac:spMk id="3" creationId="{AA79DCBC-2744-EC52-8197-5BFD1428487A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4" creationId="{94F2F3E8-AE8C-E091-52D2-E2903AFA4C6C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6" creationId="{EF2A590F-B797-EBDA-0F93-243117BC409F}"/>
          </ac:spMkLst>
        </pc:spChg>
        <pc:spChg chg="del">
          <ac:chgData name="Huang Jun" userId="6d9f7fb139a6a2df" providerId="LiveId" clId="{B1562BC8-5433-4EE0-8D19-4E93D629B1D4}" dt="2022-08-26T03:57:50.010" v="14980" actId="478"/>
          <ac:spMkLst>
            <pc:docMk/>
            <pc:sldMk cId="1716868690" sldId="302"/>
            <ac:spMk id="8" creationId="{4F7B9E44-950B-B41D-51FB-1A697E87782E}"/>
          </ac:spMkLst>
        </pc:spChg>
        <pc:spChg chg="del">
          <ac:chgData name="Huang Jun" userId="6d9f7fb139a6a2df" providerId="LiveId" clId="{B1562BC8-5433-4EE0-8D19-4E93D629B1D4}" dt="2022-08-26T03:57:53.155" v="14981" actId="478"/>
          <ac:spMkLst>
            <pc:docMk/>
            <pc:sldMk cId="1716868690" sldId="302"/>
            <ac:spMk id="9" creationId="{65603CBB-0927-F7DB-4290-DF7B9015C944}"/>
          </ac:spMkLst>
        </pc:spChg>
      </pc:sldChg>
      <pc:sldChg chg="addSp delSp modSp add mod modAnim">
        <pc:chgData name="Huang Jun" userId="6d9f7fb139a6a2df" providerId="LiveId" clId="{B1562BC8-5433-4EE0-8D19-4E93D629B1D4}" dt="2022-08-26T05:26:27.055" v="18210" actId="1036"/>
        <pc:sldMkLst>
          <pc:docMk/>
          <pc:sldMk cId="3930116250" sldId="303"/>
        </pc:sldMkLst>
        <pc:spChg chg="mod">
          <ac:chgData name="Huang Jun" userId="6d9f7fb139a6a2df" providerId="LiveId" clId="{B1562BC8-5433-4EE0-8D19-4E93D629B1D4}" dt="2022-08-26T04:54:41.778" v="16726" actId="20577"/>
          <ac:spMkLst>
            <pc:docMk/>
            <pc:sldMk cId="3930116250" sldId="303"/>
            <ac:spMk id="2" creationId="{25BCDAD4-9BED-20F6-04B8-6D29DE88EF54}"/>
          </ac:spMkLst>
        </pc:spChg>
        <pc:spChg chg="mod">
          <ac:chgData name="Huang Jun" userId="6d9f7fb139a6a2df" providerId="LiveId" clId="{B1562BC8-5433-4EE0-8D19-4E93D629B1D4}" dt="2022-08-26T05:26:21.411" v="18207" actId="14100"/>
          <ac:spMkLst>
            <pc:docMk/>
            <pc:sldMk cId="3930116250" sldId="303"/>
            <ac:spMk id="3" creationId="{AA79DCBC-2744-EC52-8197-5BFD1428487A}"/>
          </ac:spMkLst>
        </pc:spChg>
        <pc:spChg chg="add del mod">
          <ac:chgData name="Huang Jun" userId="6d9f7fb139a6a2df" providerId="LiveId" clId="{B1562BC8-5433-4EE0-8D19-4E93D629B1D4}" dt="2022-08-26T04:14:59.070" v="15551" actId="478"/>
          <ac:spMkLst>
            <pc:docMk/>
            <pc:sldMk cId="3930116250" sldId="303"/>
            <ac:spMk id="4" creationId="{A2932C56-ED70-7142-7D3D-CE489296562F}"/>
          </ac:spMkLst>
        </pc:spChg>
        <pc:spChg chg="add mod">
          <ac:chgData name="Huang Jun" userId="6d9f7fb139a6a2df" providerId="LiveId" clId="{B1562BC8-5433-4EE0-8D19-4E93D629B1D4}" dt="2022-08-26T05:26:27.055" v="18210" actId="1036"/>
          <ac:spMkLst>
            <pc:docMk/>
            <pc:sldMk cId="3930116250" sldId="303"/>
            <ac:spMk id="6" creationId="{263CC514-9023-0DBF-ECA0-1F16FA425E31}"/>
          </ac:spMkLst>
        </pc:spChg>
        <pc:spChg chg="add mod">
          <ac:chgData name="Huang Jun" userId="6d9f7fb139a6a2df" providerId="LiveId" clId="{B1562BC8-5433-4EE0-8D19-4E93D629B1D4}" dt="2022-08-26T04:22:58.042" v="15642" actId="20577"/>
          <ac:spMkLst>
            <pc:docMk/>
            <pc:sldMk cId="3930116250" sldId="303"/>
            <ac:spMk id="7" creationId="{3853AFBF-6A54-529C-B477-127F9C8E5D72}"/>
          </ac:spMkLst>
        </pc:spChg>
        <pc:spChg chg="add mod">
          <ac:chgData name="Huang Jun" userId="6d9f7fb139a6a2df" providerId="LiveId" clId="{B1562BC8-5433-4EE0-8D19-4E93D629B1D4}" dt="2022-08-26T04:23:24.059" v="15653" actId="1037"/>
          <ac:spMkLst>
            <pc:docMk/>
            <pc:sldMk cId="3930116250" sldId="303"/>
            <ac:spMk id="24" creationId="{78745EC3-8BCB-E754-B78C-A0DD26912028}"/>
          </ac:spMkLst>
        </pc:spChg>
        <pc:spChg chg="add mod">
          <ac:chgData name="Huang Jun" userId="6d9f7fb139a6a2df" providerId="LiveId" clId="{B1562BC8-5433-4EE0-8D19-4E93D629B1D4}" dt="2022-08-26T04:23:33.861" v="15657" actId="1035"/>
          <ac:spMkLst>
            <pc:docMk/>
            <pc:sldMk cId="3930116250" sldId="303"/>
            <ac:spMk id="25" creationId="{697660DF-786B-A695-986B-FFA68A7AD070}"/>
          </ac:spMkLst>
        </pc:spChg>
        <pc:picChg chg="del">
          <ac:chgData name="Huang Jun" userId="6d9f7fb139a6a2df" providerId="LiveId" clId="{B1562BC8-5433-4EE0-8D19-4E93D629B1D4}" dt="2022-08-26T04:09:09.846" v="15136" actId="478"/>
          <ac:picMkLst>
            <pc:docMk/>
            <pc:sldMk cId="3930116250" sldId="303"/>
            <ac:picMk id="5" creationId="{D07FC5C1-7174-CB08-B5B7-30ECA2A3770C}"/>
          </ac:picMkLst>
        </pc:picChg>
        <pc:cxnChg chg="add del mod">
          <ac:chgData name="Huang Jun" userId="6d9f7fb139a6a2df" providerId="LiveId" clId="{B1562BC8-5433-4EE0-8D19-4E93D629B1D4}" dt="2022-08-26T04:22:49.628" v="15639" actId="478"/>
          <ac:cxnSpMkLst>
            <pc:docMk/>
            <pc:sldMk cId="3930116250" sldId="303"/>
            <ac:cxnSpMk id="8" creationId="{76FE5C71-C6F3-F6A6-7229-FFC7E238829C}"/>
          </ac:cxnSpMkLst>
        </pc:cxnChg>
        <pc:cxnChg chg="add del mod">
          <ac:chgData name="Huang Jun" userId="6d9f7fb139a6a2df" providerId="LiveId" clId="{B1562BC8-5433-4EE0-8D19-4E93D629B1D4}" dt="2022-08-26T04:22:52.247" v="15640" actId="478"/>
          <ac:cxnSpMkLst>
            <pc:docMk/>
            <pc:sldMk cId="3930116250" sldId="303"/>
            <ac:cxnSpMk id="11" creationId="{F0E55E3D-7227-91FF-5E43-0B0CB5FD3032}"/>
          </ac:cxnSpMkLst>
        </pc:cxnChg>
      </pc:sldChg>
      <pc:sldChg chg="modSp new del mod">
        <pc:chgData name="Huang Jun" userId="6d9f7fb139a6a2df" providerId="LiveId" clId="{B1562BC8-5433-4EE0-8D19-4E93D629B1D4}" dt="2022-08-26T04:37:44.223" v="16049" actId="47"/>
        <pc:sldMkLst>
          <pc:docMk/>
          <pc:sldMk cId="2109105607" sldId="304"/>
        </pc:sldMkLst>
        <pc:spChg chg="mod">
          <ac:chgData name="Huang Jun" userId="6d9f7fb139a6a2df" providerId="LiveId" clId="{B1562BC8-5433-4EE0-8D19-4E93D629B1D4}" dt="2022-08-26T04:19:01.818" v="15638" actId="20577"/>
          <ac:spMkLst>
            <pc:docMk/>
            <pc:sldMk cId="2109105607" sldId="304"/>
            <ac:spMk id="2" creationId="{655815D2-0606-8B36-EC7C-53539C2D491F}"/>
          </ac:spMkLst>
        </pc:spChg>
      </pc:sldChg>
      <pc:sldChg chg="addSp delSp modSp new del mod">
        <pc:chgData name="Huang Jun" userId="6d9f7fb139a6a2df" providerId="LiveId" clId="{B1562BC8-5433-4EE0-8D19-4E93D629B1D4}" dt="2022-08-26T04:37:38.148" v="16048" actId="2696"/>
        <pc:sldMkLst>
          <pc:docMk/>
          <pc:sldMk cId="776125396" sldId="305"/>
        </pc:sldMkLst>
        <pc:spChg chg="mod">
          <ac:chgData name="Huang Jun" userId="6d9f7fb139a6a2df" providerId="LiveId" clId="{B1562BC8-5433-4EE0-8D19-4E93D629B1D4}" dt="2022-08-26T04:29:03.619" v="15698"/>
          <ac:spMkLst>
            <pc:docMk/>
            <pc:sldMk cId="776125396" sldId="305"/>
            <ac:spMk id="2" creationId="{A9DE2CC8-F7E5-563A-66F8-DF6080B4C008}"/>
          </ac:spMkLst>
        </pc:spChg>
        <pc:spChg chg="add del mod">
          <ac:chgData name="Huang Jun" userId="6d9f7fb139a6a2df" providerId="LiveId" clId="{B1562BC8-5433-4EE0-8D19-4E93D629B1D4}" dt="2022-08-26T04:33:54.161" v="16036"/>
          <ac:spMkLst>
            <pc:docMk/>
            <pc:sldMk cId="776125396" sldId="305"/>
            <ac:spMk id="3" creationId="{44FC68E7-65DF-9295-E8EF-0320BCC40F42}"/>
          </ac:spMkLst>
        </pc:spChg>
        <pc:spChg chg="add mod">
          <ac:chgData name="Huang Jun" userId="6d9f7fb139a6a2df" providerId="LiveId" clId="{B1562BC8-5433-4EE0-8D19-4E93D629B1D4}" dt="2022-08-26T04:37:23.878" v="16047" actId="1076"/>
          <ac:spMkLst>
            <pc:docMk/>
            <pc:sldMk cId="776125396" sldId="305"/>
            <ac:spMk id="16" creationId="{F28372C4-5D6B-CE2C-3C1D-6755872CAA4E}"/>
          </ac:spMkLst>
        </pc:spChg>
        <pc:grpChg chg="add del mod">
          <ac:chgData name="Huang Jun" userId="6d9f7fb139a6a2df" providerId="LiveId" clId="{B1562BC8-5433-4EE0-8D19-4E93D629B1D4}" dt="2022-08-26T04:31:55.546" v="15988" actId="478"/>
          <ac:grpSpMkLst>
            <pc:docMk/>
            <pc:sldMk cId="776125396" sldId="305"/>
            <ac:grpSpMk id="4" creationId="{F32C5D99-E899-411F-0EE6-FD953857AC76}"/>
          </ac:grpSpMkLst>
        </pc:grpChg>
        <pc:grpChg chg="add mod">
          <ac:chgData name="Huang Jun" userId="6d9f7fb139a6a2df" providerId="LiveId" clId="{B1562BC8-5433-4EE0-8D19-4E93D629B1D4}" dt="2022-08-26T04:32:56.626" v="16009" actId="1076"/>
          <ac:grpSpMkLst>
            <pc:docMk/>
            <pc:sldMk cId="776125396" sldId="305"/>
            <ac:grpSpMk id="8" creationId="{2C9BC7F0-03C5-E36F-118B-A2829F515D06}"/>
          </ac:grpSpMkLst>
        </pc:grpChg>
        <pc:graphicFrameChg chg="add del">
          <ac:chgData name="Huang Jun" userId="6d9f7fb139a6a2df" providerId="LiveId" clId="{B1562BC8-5433-4EE0-8D19-4E93D629B1D4}" dt="2022-08-26T04:33:54.161" v="16036"/>
          <ac:graphicFrameMkLst>
            <pc:docMk/>
            <pc:sldMk cId="776125396" sldId="305"/>
            <ac:graphicFrameMk id="14" creationId="{71E2C478-6B4A-BE3A-5001-D247B593F7B2}"/>
          </ac:graphicFrameMkLst>
        </pc:graphicFrame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5" creationId="{07BCC9BB-F70A-D027-66B6-76A7356DFE83}"/>
          </ac:picMkLst>
        </pc:picChg>
        <pc:picChg chg="mod">
          <ac:chgData name="Huang Jun" userId="6d9f7fb139a6a2df" providerId="LiveId" clId="{B1562BC8-5433-4EE0-8D19-4E93D629B1D4}" dt="2022-08-26T04:31:53.338" v="15985" actId="14100"/>
          <ac:picMkLst>
            <pc:docMk/>
            <pc:sldMk cId="776125396" sldId="305"/>
            <ac:picMk id="6" creationId="{B534315E-C4D1-F1E8-68AC-C7FC6764076F}"/>
          </ac:picMkLst>
        </pc:picChg>
        <pc:picChg chg="add del mod">
          <ac:chgData name="Huang Jun" userId="6d9f7fb139a6a2df" providerId="LiveId" clId="{B1562BC8-5433-4EE0-8D19-4E93D629B1D4}" dt="2022-08-26T04:31:55.006" v="15987" actId="478"/>
          <ac:picMkLst>
            <pc:docMk/>
            <pc:sldMk cId="776125396" sldId="305"/>
            <ac:picMk id="7" creationId="{FEF57B1C-1215-1A9E-F1F0-1ED85EED14D6}"/>
          </ac:picMkLst>
        </pc:picChg>
        <pc:picChg chg="mod">
          <ac:chgData name="Huang Jun" userId="6d9f7fb139a6a2df" providerId="LiveId" clId="{B1562BC8-5433-4EE0-8D19-4E93D629B1D4}" dt="2022-08-26T04:33:53.706" v="16034" actId="962"/>
          <ac:picMkLst>
            <pc:docMk/>
            <pc:sldMk cId="776125396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3:52.673" v="16033" actId="962"/>
          <ac:picMkLst>
            <pc:docMk/>
            <pc:sldMk cId="776125396" sldId="305"/>
            <ac:picMk id="10" creationId="{2EB825B9-9DA4-07CB-DDFB-EC19D0FA589A}"/>
          </ac:picMkLst>
        </pc:picChg>
        <pc:picChg chg="add mod">
          <ac:chgData name="Huang Jun" userId="6d9f7fb139a6a2df" providerId="LiveId" clId="{B1562BC8-5433-4EE0-8D19-4E93D629B1D4}" dt="2022-08-26T04:33:54.161" v="16036"/>
          <ac:picMkLst>
            <pc:docMk/>
            <pc:sldMk cId="776125396" sldId="305"/>
            <ac:picMk id="11" creationId="{AAE37E61-2C3D-FDB0-83B9-E85C725F06E8}"/>
          </ac:picMkLst>
        </pc:picChg>
        <pc:picChg chg="add mod">
          <ac:chgData name="Huang Jun" userId="6d9f7fb139a6a2df" providerId="LiveId" clId="{B1562BC8-5433-4EE0-8D19-4E93D629B1D4}" dt="2022-08-26T04:37:04.552" v="16045" actId="1037"/>
          <ac:picMkLst>
            <pc:docMk/>
            <pc:sldMk cId="776125396" sldId="305"/>
            <ac:picMk id="12" creationId="{A0C6DAF9-DA8D-F3DC-948A-92507703D8BB}"/>
          </ac:picMkLst>
        </pc:picChg>
        <pc:picChg chg="add mod">
          <ac:chgData name="Huang Jun" userId="6d9f7fb139a6a2df" providerId="LiveId" clId="{B1562BC8-5433-4EE0-8D19-4E93D629B1D4}" dt="2022-08-26T04:36:59.446" v="16041" actId="1076"/>
          <ac:picMkLst>
            <pc:docMk/>
            <pc:sldMk cId="776125396" sldId="305"/>
            <ac:picMk id="15" creationId="{A30BEC70-7127-4F55-9689-5198C28EC4B1}"/>
          </ac:picMkLst>
        </pc:picChg>
      </pc:sldChg>
      <pc:sldChg chg="modSp add mod">
        <pc:chgData name="Huang Jun" userId="6d9f7fb139a6a2df" providerId="LiveId" clId="{B1562BC8-5433-4EE0-8D19-4E93D629B1D4}" dt="2022-08-26T05:28:53.018" v="18290" actId="14100"/>
        <pc:sldMkLst>
          <pc:docMk/>
          <pc:sldMk cId="2912858485" sldId="305"/>
        </pc:sldMkLst>
        <pc:spChg chg="mod">
          <ac:chgData name="Huang Jun" userId="6d9f7fb139a6a2df" providerId="LiveId" clId="{B1562BC8-5433-4EE0-8D19-4E93D629B1D4}" dt="2022-08-26T04:54:30.177" v="16713" actId="20577"/>
          <ac:spMkLst>
            <pc:docMk/>
            <pc:sldMk cId="2912858485" sldId="305"/>
            <ac:spMk id="2" creationId="{A9DE2CC8-F7E5-563A-66F8-DF6080B4C008}"/>
          </ac:spMkLst>
        </pc:spChg>
        <pc:spChg chg="mod">
          <ac:chgData name="Huang Jun" userId="6d9f7fb139a6a2df" providerId="LiveId" clId="{B1562BC8-5433-4EE0-8D19-4E93D629B1D4}" dt="2022-08-26T05:28:53.018" v="18290" actId="14100"/>
          <ac:spMkLst>
            <pc:docMk/>
            <pc:sldMk cId="2912858485" sldId="305"/>
            <ac:spMk id="3" creationId="{44FC68E7-65DF-9295-E8EF-0320BCC40F42}"/>
          </ac:spMkLst>
        </pc:spChg>
        <pc:spChg chg="mod">
          <ac:chgData name="Huang Jun" userId="6d9f7fb139a6a2df" providerId="LiveId" clId="{B1562BC8-5433-4EE0-8D19-4E93D629B1D4}" dt="2022-08-26T04:38:47.023" v="16064" actId="1036"/>
          <ac:spMkLst>
            <pc:docMk/>
            <pc:sldMk cId="2912858485" sldId="305"/>
            <ac:spMk id="16" creationId="{F28372C4-5D6B-CE2C-3C1D-6755872CAA4E}"/>
          </ac:spMkLst>
        </pc:spChg>
        <pc:grpChg chg="mod">
          <ac:chgData name="Huang Jun" userId="6d9f7fb139a6a2df" providerId="LiveId" clId="{B1562BC8-5433-4EE0-8D19-4E93D629B1D4}" dt="2022-08-26T04:38:47.023" v="16064" actId="1036"/>
          <ac:grpSpMkLst>
            <pc:docMk/>
            <pc:sldMk cId="2912858485" sldId="305"/>
            <ac:grpSpMk id="8" creationId="{2C9BC7F0-03C5-E36F-118B-A2829F515D06}"/>
          </ac:grpSpMkLst>
        </pc:grp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9" creationId="{7F64EFBD-EA2C-746C-21F4-E7E54CC061E5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0" creationId="{2EB825B9-9DA4-07CB-DDFB-EC19D0FA589A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1" creationId="{AAE37E61-2C3D-FDB0-83B9-E85C725F06E8}"/>
          </ac:picMkLst>
        </pc:picChg>
        <pc:picChg chg="mod">
          <ac:chgData name="Huang Jun" userId="6d9f7fb139a6a2df" providerId="LiveId" clId="{B1562BC8-5433-4EE0-8D19-4E93D629B1D4}" dt="2022-08-26T04:38:47.023" v="16064" actId="1036"/>
          <ac:picMkLst>
            <pc:docMk/>
            <pc:sldMk cId="2912858485" sldId="305"/>
            <ac:picMk id="12" creationId="{A0C6DAF9-DA8D-F3DC-948A-92507703D8BB}"/>
          </ac:picMkLst>
        </pc:picChg>
        <pc:picChg chg="mod">
          <ac:chgData name="Huang Jun" userId="6d9f7fb139a6a2df" providerId="LiveId" clId="{B1562BC8-5433-4EE0-8D19-4E93D629B1D4}" dt="2022-08-26T04:39:09.059" v="16069" actId="1037"/>
          <ac:picMkLst>
            <pc:docMk/>
            <pc:sldMk cId="2912858485" sldId="305"/>
            <ac:picMk id="15" creationId="{A30BEC70-7127-4F55-9689-5198C28EC4B1}"/>
          </ac:picMkLst>
        </pc:picChg>
      </pc:sldChg>
      <pc:sldChg chg="addSp delSp modSp new mod">
        <pc:chgData name="Huang Jun" userId="6d9f7fb139a6a2df" providerId="LiveId" clId="{B1562BC8-5433-4EE0-8D19-4E93D629B1D4}" dt="2022-08-26T06:47:25.169" v="22009" actId="1037"/>
        <pc:sldMkLst>
          <pc:docMk/>
          <pc:sldMk cId="3394933292" sldId="306"/>
        </pc:sldMkLst>
        <pc:spChg chg="mod">
          <ac:chgData name="Huang Jun" userId="6d9f7fb139a6a2df" providerId="LiveId" clId="{B1562BC8-5433-4EE0-8D19-4E93D629B1D4}" dt="2022-08-26T04:55:40.468" v="16810" actId="20577"/>
          <ac:spMkLst>
            <pc:docMk/>
            <pc:sldMk cId="3394933292" sldId="306"/>
            <ac:spMk id="2" creationId="{9C6A6DB0-23B6-0D54-E746-E08799CB16C9}"/>
          </ac:spMkLst>
        </pc:spChg>
        <pc:spChg chg="del mod">
          <ac:chgData name="Huang Jun" userId="6d9f7fb139a6a2df" providerId="LiveId" clId="{B1562BC8-5433-4EE0-8D19-4E93D629B1D4}" dt="2022-08-26T04:50:13.559" v="16558" actId="478"/>
          <ac:spMkLst>
            <pc:docMk/>
            <pc:sldMk cId="3394933292" sldId="306"/>
            <ac:spMk id="3" creationId="{05D3DA71-F147-5FDB-6698-4C703B5904E4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3" creationId="{2C834C32-0EB9-700F-4F0E-1D655F56143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4" creationId="{8BE4D92B-5CF8-ACEB-9AD4-263201AE146F}"/>
          </ac:spMkLst>
        </pc:spChg>
        <pc:spChg chg="add del mod">
          <ac:chgData name="Huang Jun" userId="6d9f7fb139a6a2df" providerId="LiveId" clId="{B1562BC8-5433-4EE0-8D19-4E93D629B1D4}" dt="2022-08-26T04:44:58.913" v="16287" actId="478"/>
          <ac:spMkLst>
            <pc:docMk/>
            <pc:sldMk cId="3394933292" sldId="306"/>
            <ac:spMk id="4" creationId="{C40165F9-B14A-9CD0-710F-2996D2156040}"/>
          </ac:spMkLst>
        </pc:spChg>
        <pc:spChg chg="add mod">
          <ac:chgData name="Huang Jun" userId="6d9f7fb139a6a2df" providerId="LiveId" clId="{B1562BC8-5433-4EE0-8D19-4E93D629B1D4}" dt="2022-08-26T04:50:10.946" v="16557" actId="6549"/>
          <ac:spMkLst>
            <pc:docMk/>
            <pc:sldMk cId="3394933292" sldId="306"/>
            <ac:spMk id="5" creationId="{75E05B5C-66B0-202A-5AAA-243A38E8BFFB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6" creationId="{BC3F6776-50C6-D3B8-DDB2-B8DEC680436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7" creationId="{4F94F2AE-1F24-2B98-5E88-7DAAFAD7A8C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8" creationId="{E82F6671-E7B4-B67A-503B-D7823960E0A0}"/>
          </ac:spMkLst>
        </pc:spChg>
        <pc:spChg chg="add del mod">
          <ac:chgData name="Huang Jun" userId="6d9f7fb139a6a2df" providerId="LiveId" clId="{B1562BC8-5433-4EE0-8D19-4E93D629B1D4}" dt="2022-08-26T05:17:22.513" v="17850" actId="478"/>
          <ac:spMkLst>
            <pc:docMk/>
            <pc:sldMk cId="3394933292" sldId="306"/>
            <ac:spMk id="9" creationId="{83D75FE5-6F53-97C0-4BD1-EF36519F80E7}"/>
          </ac:spMkLst>
        </pc:spChg>
        <pc:spChg chg="add del mod">
          <ac:chgData name="Huang Jun" userId="6d9f7fb139a6a2df" providerId="LiveId" clId="{B1562BC8-5433-4EE0-8D19-4E93D629B1D4}" dt="2022-08-26T05:16:44.774" v="17839" actId="478"/>
          <ac:spMkLst>
            <pc:docMk/>
            <pc:sldMk cId="3394933292" sldId="306"/>
            <ac:spMk id="10" creationId="{F3818196-E4E6-4E34-D3B6-7AC4B7ADA7EA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2" creationId="{5F34435D-2F88-9DFD-EDDF-A26BF812EF8F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13" creationId="{ECA405ED-E321-A5D1-2A8A-D3ACDA272605}"/>
          </ac:spMkLst>
        </pc:spChg>
        <pc:spChg chg="add mod">
          <ac:chgData name="Huang Jun" userId="6d9f7fb139a6a2df" providerId="LiveId" clId="{B1562BC8-5433-4EE0-8D19-4E93D629B1D4}" dt="2022-08-26T05:24:48.526" v="18188" actId="14100"/>
          <ac:spMkLst>
            <pc:docMk/>
            <pc:sldMk cId="3394933292" sldId="306"/>
            <ac:spMk id="15" creationId="{CC1DA830-62C6-57ED-3ACE-EA91F130CFAC}"/>
          </ac:spMkLst>
        </pc:spChg>
        <pc:spChg chg="add mod">
          <ac:chgData name="Huang Jun" userId="6d9f7fb139a6a2df" providerId="LiveId" clId="{B1562BC8-5433-4EE0-8D19-4E93D629B1D4}" dt="2022-08-26T06:47:25.169" v="22009" actId="1037"/>
          <ac:spMkLst>
            <pc:docMk/>
            <pc:sldMk cId="3394933292" sldId="306"/>
            <ac:spMk id="27" creationId="{52466518-7964-D8BF-4F97-7BD9AA049AA2}"/>
          </ac:spMkLst>
        </pc:sp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1" creationId="{412E9E91-4572-EEB3-E69E-C733456FB203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18" creationId="{68327674-A985-E8E4-10B5-978ED736DB8A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1" creationId="{C853825D-518E-BC79-98D2-F397FC6E381D}"/>
          </ac:cxnSpMkLst>
        </pc:cxnChg>
        <pc:cxnChg chg="add mod">
          <ac:chgData name="Huang Jun" userId="6d9f7fb139a6a2df" providerId="LiveId" clId="{B1562BC8-5433-4EE0-8D19-4E93D629B1D4}" dt="2022-08-26T06:47:25.169" v="22009" actId="1037"/>
          <ac:cxnSpMkLst>
            <pc:docMk/>
            <pc:sldMk cId="3394933292" sldId="306"/>
            <ac:cxnSpMk id="24" creationId="{43724940-409C-1FA8-B3EC-1F0196A4AA2B}"/>
          </ac:cxnSpMkLst>
        </pc:cxnChg>
      </pc:sldChg>
      <pc:sldChg chg="addSp delSp modSp add mod">
        <pc:chgData name="Huang Jun" userId="6d9f7fb139a6a2df" providerId="LiveId" clId="{B1562BC8-5433-4EE0-8D19-4E93D629B1D4}" dt="2022-08-26T05:25:27.728" v="18194" actId="207"/>
        <pc:sldMkLst>
          <pc:docMk/>
          <pc:sldMk cId="255422831" sldId="307"/>
        </pc:sldMkLst>
        <pc:spChg chg="mod">
          <ac:chgData name="Huang Jun" userId="6d9f7fb139a6a2df" providerId="LiveId" clId="{B1562BC8-5433-4EE0-8D19-4E93D629B1D4}" dt="2022-08-26T05:03:32.696" v="17269" actId="20577"/>
          <ac:spMkLst>
            <pc:docMk/>
            <pc:sldMk cId="255422831" sldId="307"/>
            <ac:spMk id="2" creationId="{9C6A6DB0-23B6-0D54-E746-E08799CB16C9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3" creationId="{E25E9045-3109-208E-2AAF-3285613A0781}"/>
          </ac:spMkLst>
        </pc:spChg>
        <pc:spChg chg="add del mod">
          <ac:chgData name="Huang Jun" userId="6d9f7fb139a6a2df" providerId="LiveId" clId="{B1562BC8-5433-4EE0-8D19-4E93D629B1D4}" dt="2022-08-26T05:13:51.166" v="17762" actId="478"/>
          <ac:spMkLst>
            <pc:docMk/>
            <pc:sldMk cId="255422831" sldId="307"/>
            <ac:spMk id="4" creationId="{0DAAE400-5713-8C6B-13C6-E882E62314B5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6" creationId="{BC3F6776-50C6-D3B8-DDB2-B8DEC680436C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7" creationId="{4F94F2AE-1F24-2B98-5E88-7DAAFAD7A8C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8" creationId="{E82F6671-E7B4-B67A-503B-D7823960E0A0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9" creationId="{83D75FE5-6F53-97C0-4BD1-EF36519F80E7}"/>
          </ac:spMkLst>
        </pc:spChg>
        <pc:spChg chg="del mod or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0" creationId="{F3818196-E4E6-4E34-D3B6-7AC4B7ADA7EA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1" creationId="{32E0D949-0FE4-27A0-25F9-CF758234F6AA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2" creationId="{5F34435D-2F88-9DFD-EDDF-A26BF812EF8F}"/>
          </ac:spMkLst>
        </pc:spChg>
        <pc:spChg chg="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3" creationId="{ECA405ED-E321-A5D1-2A8A-D3ACDA272605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4" creationId="{2EA12190-CACE-5592-50F0-ACEEBF28920F}"/>
          </ac:spMkLst>
        </pc:spChg>
        <pc:spChg chg="mod">
          <ac:chgData name="Huang Jun" userId="6d9f7fb139a6a2df" providerId="LiveId" clId="{B1562BC8-5433-4EE0-8D19-4E93D629B1D4}" dt="2022-08-26T05:24:40.273" v="18186" actId="14100"/>
          <ac:spMkLst>
            <pc:docMk/>
            <pc:sldMk cId="255422831" sldId="307"/>
            <ac:spMk id="15" creationId="{CC1DA830-62C6-57ED-3ACE-EA91F130CFAC}"/>
          </ac:spMkLst>
        </pc:spChg>
        <pc:spChg chg="add del mod">
          <ac:chgData name="Huang Jun" userId="6d9f7fb139a6a2df" providerId="LiveId" clId="{B1562BC8-5433-4EE0-8D19-4E93D629B1D4}" dt="2022-08-26T05:20:18.246" v="17936" actId="478"/>
          <ac:spMkLst>
            <pc:docMk/>
            <pc:sldMk cId="255422831" sldId="307"/>
            <ac:spMk id="16" creationId="{D5533D2B-B75A-2832-D4FF-97895F88FB87}"/>
          </ac:spMkLst>
        </pc:spChg>
        <pc:spChg chg="add mod">
          <ac:chgData name="Huang Jun" userId="6d9f7fb139a6a2df" providerId="LiveId" clId="{B1562BC8-5433-4EE0-8D19-4E93D629B1D4}" dt="2022-08-26T05:25:20.526" v="18193" actId="20577"/>
          <ac:spMkLst>
            <pc:docMk/>
            <pc:sldMk cId="255422831" sldId="307"/>
            <ac:spMk id="17" creationId="{BDBB2CA2-9DA4-C219-E4F8-73DF11747C31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8" creationId="{71091DEF-5D8D-5088-F19F-6AE9EBA332B0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19" creationId="{61952F59-FF5D-1BCC-9501-6ABA654A8A84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0" creationId="{E8199816-A3E6-8E44-BE7E-31A4CFDE6EBB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1" creationId="{DB1F6E6A-DEB6-2318-DE06-D0091B1111C3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2" creationId="{C582364C-9413-F127-3150-4067A6D0BC32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3" creationId="{92ACB402-DEC9-309F-D4E6-B5C260AD73EA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28" creationId="{C049D988-584A-150D-201A-BF21457F661D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1" creationId="{48079CBE-8AC5-D6C3-35AB-46B16C186396}"/>
          </ac:spMkLst>
        </pc:spChg>
        <pc:spChg chg="add mod">
          <ac:chgData name="Huang Jun" userId="6d9f7fb139a6a2df" providerId="LiveId" clId="{B1562BC8-5433-4EE0-8D19-4E93D629B1D4}" dt="2022-08-26T05:23:30.960" v="18078" actId="1037"/>
          <ac:spMkLst>
            <pc:docMk/>
            <pc:sldMk cId="255422831" sldId="307"/>
            <ac:spMk id="32" creationId="{619552E8-D416-1E93-A351-832850262DB2}"/>
          </ac:spMkLst>
        </pc:spChg>
        <pc:spChg chg="add mod">
          <ac:chgData name="Huang Jun" userId="6d9f7fb139a6a2df" providerId="LiveId" clId="{B1562BC8-5433-4EE0-8D19-4E93D629B1D4}" dt="2022-08-26T05:25:27.728" v="18194" actId="207"/>
          <ac:spMkLst>
            <pc:docMk/>
            <pc:sldMk cId="255422831" sldId="307"/>
            <ac:spMk id="48" creationId="{7F47FCA3-7B74-4E12-3E92-368F74B7EA82}"/>
          </ac:spMkLst>
        </pc:spChg>
        <pc:cxnChg chg="add del mod">
          <ac:chgData name="Huang Jun" userId="6d9f7fb139a6a2df" providerId="LiveId" clId="{B1562BC8-5433-4EE0-8D19-4E93D629B1D4}" dt="2022-08-26T05:20:32.351" v="17958" actId="478"/>
          <ac:cxnSpMkLst>
            <pc:docMk/>
            <pc:sldMk cId="255422831" sldId="307"/>
            <ac:cxnSpMk id="24" creationId="{7150B9E2-386C-86CA-6622-7BB1C6098E5E}"/>
          </ac:cxnSpMkLst>
        </pc:cxnChg>
        <pc:cxnChg chg="add del mod">
          <ac:chgData name="Huang Jun" userId="6d9f7fb139a6a2df" providerId="LiveId" clId="{B1562BC8-5433-4EE0-8D19-4E93D629B1D4}" dt="2022-08-26T05:20:33.100" v="17959" actId="478"/>
          <ac:cxnSpMkLst>
            <pc:docMk/>
            <pc:sldMk cId="255422831" sldId="307"/>
            <ac:cxnSpMk id="25" creationId="{D780F20D-B2B6-D3ED-2A38-73FC62794871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6" creationId="{186BE2F4-B1AF-05C0-91EC-B3B3E0D7FB18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27" creationId="{BDEA36E9-53A3-8183-33D0-6258C217377A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3" creationId="{ABE7B8B9-66F9-5CDF-4F82-59753E3DE9F7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6" creationId="{11BF5AAA-6B0B-83DC-A131-D70FFCCDF6AF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39" creationId="{3231B27C-CDA7-F124-9FCC-43A31E997980}"/>
          </ac:cxnSpMkLst>
        </pc:cxnChg>
        <pc:cxnChg chg="add mod">
          <ac:chgData name="Huang Jun" userId="6d9f7fb139a6a2df" providerId="LiveId" clId="{B1562BC8-5433-4EE0-8D19-4E93D629B1D4}" dt="2022-08-26T05:23:30.960" v="18078" actId="1037"/>
          <ac:cxnSpMkLst>
            <pc:docMk/>
            <pc:sldMk cId="255422831" sldId="307"/>
            <ac:cxnSpMk id="44" creationId="{5B20D364-7A8A-85C8-01CF-E1506D60FD67}"/>
          </ac:cxnSpMkLst>
        </pc:cxnChg>
      </pc:sldChg>
      <pc:sldChg chg="modSp new mod">
        <pc:chgData name="Huang Jun" userId="6d9f7fb139a6a2df" providerId="LiveId" clId="{B1562BC8-5433-4EE0-8D19-4E93D629B1D4}" dt="2022-08-26T06:47:30.313" v="22010" actId="14100"/>
        <pc:sldMkLst>
          <pc:docMk/>
          <pc:sldMk cId="3241195265" sldId="308"/>
        </pc:sldMkLst>
        <pc:spChg chg="mod">
          <ac:chgData name="Huang Jun" userId="6d9f7fb139a6a2df" providerId="LiveId" clId="{B1562BC8-5433-4EE0-8D19-4E93D629B1D4}" dt="2022-08-26T05:25:47.454" v="18200" actId="20577"/>
          <ac:spMkLst>
            <pc:docMk/>
            <pc:sldMk cId="3241195265" sldId="308"/>
            <ac:spMk id="2" creationId="{27F79A68-A63F-D5D0-9352-40F9BA67ACF6}"/>
          </ac:spMkLst>
        </pc:spChg>
        <pc:spChg chg="mod">
          <ac:chgData name="Huang Jun" userId="6d9f7fb139a6a2df" providerId="LiveId" clId="{B1562BC8-5433-4EE0-8D19-4E93D629B1D4}" dt="2022-08-26T06:47:30.313" v="22010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add mod">
        <pc:chgData name="Huang Jun" userId="6d9f7fb139a6a2df" providerId="LiveId" clId="{B1562BC8-5433-4EE0-8D19-4E93D629B1D4}" dt="2022-08-26T05:44:21.820" v="18821" actId="207"/>
        <pc:sldMkLst>
          <pc:docMk/>
          <pc:sldMk cId="2520195938" sldId="309"/>
        </pc:sldMkLst>
        <pc:spChg chg="mod">
          <ac:chgData name="Huang Jun" userId="6d9f7fb139a6a2df" providerId="LiveId" clId="{B1562BC8-5433-4EE0-8D19-4E93D629B1D4}" dt="2022-08-26T05:44:21.820" v="18821" actId="207"/>
          <ac:spMkLst>
            <pc:docMk/>
            <pc:sldMk cId="2520195938" sldId="309"/>
            <ac:spMk id="3" creationId="{BC718323-4C8D-ADDB-E368-4805BB7EBD9F}"/>
          </ac:spMkLst>
        </pc:spChg>
      </pc:sldChg>
      <pc:sldChg chg="addSp modSp new mod">
        <pc:chgData name="Huang Jun" userId="6d9f7fb139a6a2df" providerId="LiveId" clId="{B1562BC8-5433-4EE0-8D19-4E93D629B1D4}" dt="2022-08-26T05:45:21.348" v="18927" actId="14100"/>
        <pc:sldMkLst>
          <pc:docMk/>
          <pc:sldMk cId="290013422" sldId="310"/>
        </pc:sldMkLst>
        <pc:spChg chg="mod">
          <ac:chgData name="Huang Jun" userId="6d9f7fb139a6a2df" providerId="LiveId" clId="{B1562BC8-5433-4EE0-8D19-4E93D629B1D4}" dt="2022-08-26T05:44:38.710" v="18854" actId="20577"/>
          <ac:spMkLst>
            <pc:docMk/>
            <pc:sldMk cId="290013422" sldId="310"/>
            <ac:spMk id="2" creationId="{9707421A-4269-A1FF-A512-F9CD89F4ACCE}"/>
          </ac:spMkLst>
        </pc:spChg>
        <pc:spChg chg="mod">
          <ac:chgData name="Huang Jun" userId="6d9f7fb139a6a2df" providerId="LiveId" clId="{B1562BC8-5433-4EE0-8D19-4E93D629B1D4}" dt="2022-08-26T05:45:21.348" v="18927" actId="14100"/>
          <ac:spMkLst>
            <pc:docMk/>
            <pc:sldMk cId="290013422" sldId="310"/>
            <ac:spMk id="3" creationId="{260FD009-4781-C860-4FF9-365B62EBB0B0}"/>
          </ac:spMkLst>
        </pc:spChg>
        <pc:graphicFrameChg chg="add mod">
          <ac:chgData name="Huang Jun" userId="6d9f7fb139a6a2df" providerId="LiveId" clId="{B1562BC8-5433-4EE0-8D19-4E93D629B1D4}" dt="2022-08-26T05:45:12.112" v="18925" actId="14100"/>
          <ac:graphicFrameMkLst>
            <pc:docMk/>
            <pc:sldMk cId="290013422" sldId="310"/>
            <ac:graphicFrameMk id="4" creationId="{BE8C5FA5-0EF2-A1CC-A297-AC377C4EBDB7}"/>
          </ac:graphicFrameMkLst>
        </pc:graphicFrameChg>
      </pc:sldChg>
      <pc:sldChg chg="addSp modSp new mod">
        <pc:chgData name="Huang Jun" userId="6d9f7fb139a6a2df" providerId="LiveId" clId="{B1562BC8-5433-4EE0-8D19-4E93D629B1D4}" dt="2022-08-26T05:46:39.312" v="19069" actId="1036"/>
        <pc:sldMkLst>
          <pc:docMk/>
          <pc:sldMk cId="2900304026" sldId="311"/>
        </pc:sldMkLst>
        <pc:spChg chg="mod">
          <ac:chgData name="Huang Jun" userId="6d9f7fb139a6a2df" providerId="LiveId" clId="{B1562BC8-5433-4EE0-8D19-4E93D629B1D4}" dt="2022-08-26T05:45:39.296" v="18960" actId="20577"/>
          <ac:spMkLst>
            <pc:docMk/>
            <pc:sldMk cId="2900304026" sldId="311"/>
            <ac:spMk id="2" creationId="{A3317E93-2771-06F1-D078-580C904D9611}"/>
          </ac:spMkLst>
        </pc:spChg>
        <pc:spChg chg="mod">
          <ac:chgData name="Huang Jun" userId="6d9f7fb139a6a2df" providerId="LiveId" clId="{B1562BC8-5433-4EE0-8D19-4E93D629B1D4}" dt="2022-08-26T05:46:39.312" v="19069" actId="1036"/>
          <ac:spMkLst>
            <pc:docMk/>
            <pc:sldMk cId="2900304026" sldId="311"/>
            <ac:spMk id="3" creationId="{CB6044AE-0425-4274-4DFF-E9A61AC63CB0}"/>
          </ac:spMkLst>
        </pc:spChg>
        <pc:graphicFrameChg chg="add mod">
          <ac:chgData name="Huang Jun" userId="6d9f7fb139a6a2df" providerId="LiveId" clId="{B1562BC8-5433-4EE0-8D19-4E93D629B1D4}" dt="2022-08-26T05:46:39.312" v="19069" actId="1036"/>
          <ac:graphicFrameMkLst>
            <pc:docMk/>
            <pc:sldMk cId="2900304026" sldId="311"/>
            <ac:graphicFrameMk id="4" creationId="{996CC66E-D182-F177-30A9-329A8AC30844}"/>
          </ac:graphicFrameMkLst>
        </pc:graphicFrameChg>
      </pc:sldChg>
      <pc:sldChg chg="modSp new mod">
        <pc:chgData name="Huang Jun" userId="6d9f7fb139a6a2df" providerId="LiveId" clId="{B1562BC8-5433-4EE0-8D19-4E93D629B1D4}" dt="2022-08-26T05:47:55.318" v="19114" actId="948"/>
        <pc:sldMkLst>
          <pc:docMk/>
          <pc:sldMk cId="1686281155" sldId="312"/>
        </pc:sldMkLst>
        <pc:spChg chg="mod">
          <ac:chgData name="Huang Jun" userId="6d9f7fb139a6a2df" providerId="LiveId" clId="{B1562BC8-5433-4EE0-8D19-4E93D629B1D4}" dt="2022-08-26T05:47:08.329" v="19096" actId="20577"/>
          <ac:spMkLst>
            <pc:docMk/>
            <pc:sldMk cId="1686281155" sldId="312"/>
            <ac:spMk id="2" creationId="{E962CC03-0660-9710-98BF-837506DA5225}"/>
          </ac:spMkLst>
        </pc:spChg>
        <pc:spChg chg="mod">
          <ac:chgData name="Huang Jun" userId="6d9f7fb139a6a2df" providerId="LiveId" clId="{B1562BC8-5433-4EE0-8D19-4E93D629B1D4}" dt="2022-08-26T05:47:55.318" v="19114" actId="948"/>
          <ac:spMkLst>
            <pc:docMk/>
            <pc:sldMk cId="1686281155" sldId="312"/>
            <ac:spMk id="3" creationId="{B3311E39-24D8-71C8-D145-F3A1AFED9141}"/>
          </ac:spMkLst>
        </pc:spChg>
      </pc:sldChg>
      <pc:sldChg chg="addSp delSp modSp new mod modAnim">
        <pc:chgData name="Huang Jun" userId="6d9f7fb139a6a2df" providerId="LiveId" clId="{B1562BC8-5433-4EE0-8D19-4E93D629B1D4}" dt="2022-08-26T05:48:29.531" v="19128" actId="1076"/>
        <pc:sldMkLst>
          <pc:docMk/>
          <pc:sldMk cId="2597780926" sldId="313"/>
        </pc:sldMkLst>
        <pc:spChg chg="mod">
          <ac:chgData name="Huang Jun" userId="6d9f7fb139a6a2df" providerId="LiveId" clId="{B1562BC8-5433-4EE0-8D19-4E93D629B1D4}" dt="2022-08-26T05:48:13.400" v="19125" actId="20577"/>
          <ac:spMkLst>
            <pc:docMk/>
            <pc:sldMk cId="2597780926" sldId="313"/>
            <ac:spMk id="2" creationId="{0FDA127B-3AF3-C607-CD94-9E60917C992F}"/>
          </ac:spMkLst>
        </pc:spChg>
        <pc:spChg chg="del">
          <ac:chgData name="Huang Jun" userId="6d9f7fb139a6a2df" providerId="LiveId" clId="{B1562BC8-5433-4EE0-8D19-4E93D629B1D4}" dt="2022-08-26T05:48:23.105" v="19126" actId="478"/>
          <ac:spMkLst>
            <pc:docMk/>
            <pc:sldMk cId="2597780926" sldId="313"/>
            <ac:spMk id="3" creationId="{18EBC95B-55A5-99A5-0149-C88B065E91A2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4" creationId="{ADD74202-28D9-3706-86D5-0D307DBD7220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5" creationId="{B2E5E4AA-7D6F-BBF6-0CC0-CEFD48CA2C91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6" creationId="{07C813EC-C0D5-D7AB-133C-BAC7A82A647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7" creationId="{3EF1AA62-0570-B0A4-6A16-3469B3610128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8" creationId="{9A9C42D0-E560-4707-2871-A79330069A4F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9" creationId="{A48F7266-B720-4E3F-1516-4E799F9C6FF4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0" creationId="{29710898-0104-DDC5-9E4C-52FA5366C4B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1" creationId="{7D6661FD-B478-8A91-F0F9-1BAD1D928FEC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2" creationId="{42A086C4-8041-24BB-3A6B-10333F56D80B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3" creationId="{1AC8B731-0F05-593C-3876-10C31FD9D7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4" creationId="{2D888788-3EEC-6BD4-D361-E59E1B0D363E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5" creationId="{84F5F79B-E73E-1707-2C07-D8E07E736433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6" creationId="{2E03E3FC-95CE-4839-91D7-E3C91D95B355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7" creationId="{137C1C0C-C328-CB65-CC6C-B7DA514C2329}"/>
          </ac:spMkLst>
        </pc:spChg>
        <pc:spChg chg="add mod">
          <ac:chgData name="Huang Jun" userId="6d9f7fb139a6a2df" providerId="LiveId" clId="{B1562BC8-5433-4EE0-8D19-4E93D629B1D4}" dt="2022-08-26T05:48:29.531" v="19128" actId="1076"/>
          <ac:spMkLst>
            <pc:docMk/>
            <pc:sldMk cId="2597780926" sldId="313"/>
            <ac:spMk id="18" creationId="{21C4FB53-A8C2-E3EA-DB9E-37C25D810D20}"/>
          </ac:spMkLst>
        </pc:spChg>
      </pc:sldChg>
      <pc:sldChg chg="addSp delSp modSp add modAnim">
        <pc:chgData name="Huang Jun" userId="6d9f7fb139a6a2df" providerId="LiveId" clId="{B1562BC8-5433-4EE0-8D19-4E93D629B1D4}" dt="2022-08-26T05:48:57.343" v="19144" actId="1035"/>
        <pc:sldMkLst>
          <pc:docMk/>
          <pc:sldMk cId="4201504871" sldId="314"/>
        </pc:sldMkLst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" creationId="{B45D8F7E-38D3-F725-C1C8-14AD1E8D3D0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4" creationId="{ADD74202-28D9-3706-86D5-0D307DBD7220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5" creationId="{B2E5E4AA-7D6F-BBF6-0CC0-CEFD48CA2C91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6" creationId="{07C813EC-C0D5-D7AB-133C-BAC7A82A647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7" creationId="{3EF1AA62-0570-B0A4-6A16-3469B3610128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8" creationId="{9A9C42D0-E560-4707-2871-A79330069A4F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9" creationId="{A48F7266-B720-4E3F-1516-4E799F9C6FF4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0" creationId="{29710898-0104-DDC5-9E4C-52FA5366C4B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1" creationId="{7D6661FD-B478-8A91-F0F9-1BAD1D928FEC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2" creationId="{42A086C4-8041-24BB-3A6B-10333F56D80B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3" creationId="{1AC8B731-0F05-593C-3876-10C31FD9D7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4" creationId="{2D888788-3EEC-6BD4-D361-E59E1B0D363E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5" creationId="{84F5F79B-E73E-1707-2C07-D8E07E736433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6" creationId="{2E03E3FC-95CE-4839-91D7-E3C91D95B355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7" creationId="{137C1C0C-C328-CB65-CC6C-B7DA514C2329}"/>
          </ac:spMkLst>
        </pc:spChg>
        <pc:spChg chg="del">
          <ac:chgData name="Huang Jun" userId="6d9f7fb139a6a2df" providerId="LiveId" clId="{B1562BC8-5433-4EE0-8D19-4E93D629B1D4}" dt="2022-08-26T05:48:35.256" v="19130" actId="478"/>
          <ac:spMkLst>
            <pc:docMk/>
            <pc:sldMk cId="4201504871" sldId="314"/>
            <ac:spMk id="18" creationId="{21C4FB53-A8C2-E3EA-DB9E-37C25D810D2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19" creationId="{C01FB5EE-0CF1-73F5-FE6D-137E91EE48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0" creationId="{743964FF-6DF1-AAB2-6038-D4CD0FDA3A0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1" creationId="{90535842-A780-2602-978C-F453786CE29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2" creationId="{2F5673BD-0701-F28D-1B61-F4BAFC852B6A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3" creationId="{E7D7C875-8453-F076-6D3C-FECBAEDB9FC7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4" creationId="{EDD10B82-B799-2D0F-6808-D506CB205A7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5" creationId="{95BAA61E-9867-12F1-26A7-9E297362753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6" creationId="{BB3C3357-DCA2-1963-2A65-33BE43F8971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7" creationId="{2DEF05E3-CAD1-FD9F-E752-C40F8CA1AB3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8" creationId="{B947A39F-A191-8BD9-F5CC-4C4ACA7E9818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29" creationId="{6BCAFF63-D998-CC2C-ED42-35C0F2D7B225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1" creationId="{899E4970-B6AD-11C9-E233-867529B34A0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2" creationId="{70844858-1592-1538-7E55-3CA3BA675C8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3" creationId="{65F488C7-D7D6-9928-9239-37E019E6D1C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4" creationId="{14EE2827-57CA-1D20-505B-15F398796B05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5" creationId="{1A5AB800-8729-0A43-CD16-9A11725AF8B2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7" creationId="{5C6BD9BA-A019-C12C-FDA0-658697A4EB83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8" creationId="{F153E561-FFBA-009E-B6CE-D919CFED85B0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39" creationId="{0349D89A-10AD-A1ED-1848-BD357D4CC954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0" creationId="{A878E8BB-3C27-C998-4B79-92F1C55D822D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1" creationId="{957E1045-3479-7800-ED0D-88CAF81D4E6F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2" creationId="{495D302E-034B-FB72-47A4-35500A58ED41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3" creationId="{D69021EB-690A-056B-2969-1E15C4E50279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4" creationId="{D2F6595E-6046-8732-1FFC-9A7494CB8B5C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5" creationId="{912D0C0E-1F85-52B3-1007-7AC6E9E5764E}"/>
          </ac:spMkLst>
        </pc:spChg>
        <pc:spChg chg="add 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6" creationId="{8D042DB5-8448-C196-C1F7-69652A8E6F89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8" creationId="{0C1A1566-CF04-DF26-AC13-013AED150AC0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49" creationId="{D9F3AE5D-1DA2-4328-B246-199F17FB3311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0" creationId="{F77F1FF5-5D60-C4C0-E14A-47D7D603079D}"/>
          </ac:spMkLst>
        </pc:spChg>
        <pc:spChg chg="mod">
          <ac:chgData name="Huang Jun" userId="6d9f7fb139a6a2df" providerId="LiveId" clId="{B1562BC8-5433-4EE0-8D19-4E93D629B1D4}" dt="2022-08-26T05:48:57.343" v="19144" actId="1035"/>
          <ac:spMkLst>
            <pc:docMk/>
            <pc:sldMk cId="4201504871" sldId="314"/>
            <ac:spMk id="51" creationId="{334A00D5-94C4-52C5-EF99-E0A0098DC6D3}"/>
          </ac:spMkLst>
        </pc:s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30" creationId="{FE74AEE0-E369-7567-0EEC-AB88EEB4321D}"/>
          </ac:grpSpMkLst>
        </pc:grpChg>
        <pc:grpChg chg="add mod">
          <ac:chgData name="Huang Jun" userId="6d9f7fb139a6a2df" providerId="LiveId" clId="{B1562BC8-5433-4EE0-8D19-4E93D629B1D4}" dt="2022-08-26T05:48:57.343" v="19144" actId="1035"/>
          <ac:grpSpMkLst>
            <pc:docMk/>
            <pc:sldMk cId="4201504871" sldId="314"/>
            <ac:grpSpMk id="47" creationId="{34044ABB-68EE-D8A5-5E97-0A517FE11EC0}"/>
          </ac:grpSpMkLst>
        </pc:grpChg>
      </pc:sldChg>
      <pc:sldChg chg="addSp modSp new mod modAnim">
        <pc:chgData name="Huang Jun" userId="6d9f7fb139a6a2df" providerId="LiveId" clId="{B1562BC8-5433-4EE0-8D19-4E93D629B1D4}" dt="2022-08-26T06:31:30.270" v="21137" actId="1035"/>
        <pc:sldMkLst>
          <pc:docMk/>
          <pc:sldMk cId="4084531859" sldId="315"/>
        </pc:sldMkLst>
        <pc:spChg chg="mod">
          <ac:chgData name="Huang Jun" userId="6d9f7fb139a6a2df" providerId="LiveId" clId="{B1562BC8-5433-4EE0-8D19-4E93D629B1D4}" dt="2022-08-26T05:49:12.606" v="19167" actId="20577"/>
          <ac:spMkLst>
            <pc:docMk/>
            <pc:sldMk cId="4084531859" sldId="315"/>
            <ac:spMk id="2" creationId="{E674D49B-63DD-22EA-A032-C6F2A44D4301}"/>
          </ac:spMkLst>
        </pc:spChg>
        <pc:spChg chg="mod ord">
          <ac:chgData name="Huang Jun" userId="6d9f7fb139a6a2df" providerId="LiveId" clId="{B1562BC8-5433-4EE0-8D19-4E93D629B1D4}" dt="2022-08-26T05:54:23.976" v="19303" actId="1076"/>
          <ac:spMkLst>
            <pc:docMk/>
            <pc:sldMk cId="4084531859" sldId="315"/>
            <ac:spMk id="3" creationId="{D9362979-302E-8DC4-6D83-2E62A6696C97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5" creationId="{E8B4BF29-E9FA-C672-7E15-DCC0A6C9C531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6" creationId="{04565386-B45A-BD48-5EA4-E071C1E9872F}"/>
          </ac:spMkLst>
        </pc:spChg>
        <pc:spChg chg="add mod">
          <ac:chgData name="Huang Jun" userId="6d9f7fb139a6a2df" providerId="LiveId" clId="{B1562BC8-5433-4EE0-8D19-4E93D629B1D4}" dt="2022-08-26T06:31:30.270" v="21137" actId="1035"/>
          <ac:spMkLst>
            <pc:docMk/>
            <pc:sldMk cId="4084531859" sldId="315"/>
            <ac:spMk id="7" creationId="{6F8E7A11-8015-D2AE-DA5C-B398C6A2655E}"/>
          </ac:spMkLst>
        </pc:spChg>
        <pc:picChg chg="add mod">
          <ac:chgData name="Huang Jun" userId="6d9f7fb139a6a2df" providerId="LiveId" clId="{B1562BC8-5433-4EE0-8D19-4E93D629B1D4}" dt="2022-08-26T06:31:30.270" v="21137" actId="1035"/>
          <ac:picMkLst>
            <pc:docMk/>
            <pc:sldMk cId="4084531859" sldId="315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B1562BC8-5433-4EE0-8D19-4E93D629B1D4}" dt="2022-08-26T06:47:42.676" v="22011" actId="47"/>
        <pc:sldMkLst>
          <pc:docMk/>
          <pc:sldMk cId="2735928124" sldId="316"/>
        </pc:sldMkLst>
        <pc:spChg chg="mod">
          <ac:chgData name="Huang Jun" userId="6d9f7fb139a6a2df" providerId="LiveId" clId="{B1562BC8-5433-4EE0-8D19-4E93D629B1D4}" dt="2022-08-26T05:55:36.781" v="19353" actId="6549"/>
          <ac:spMkLst>
            <pc:docMk/>
            <pc:sldMk cId="2735928124" sldId="316"/>
            <ac:spMk id="2" creationId="{27BFF35E-5A92-09E1-BBC5-21E00124E9E4}"/>
          </ac:spMkLst>
        </pc:spChg>
        <pc:spChg chg="del">
          <ac:chgData name="Huang Jun" userId="6d9f7fb139a6a2df" providerId="LiveId" clId="{B1562BC8-5433-4EE0-8D19-4E93D629B1D4}" dt="2022-08-26T05:55:11.348" v="19325" actId="478"/>
          <ac:spMkLst>
            <pc:docMk/>
            <pc:sldMk cId="2735928124" sldId="316"/>
            <ac:spMk id="3" creationId="{52C251CE-9754-E022-6B53-0A835929CA84}"/>
          </ac:spMkLst>
        </pc:spChg>
        <pc:spChg chg="add mod">
          <ac:chgData name="Huang Jun" userId="6d9f7fb139a6a2df" providerId="LiveId" clId="{B1562BC8-5433-4EE0-8D19-4E93D629B1D4}" dt="2022-08-26T05:55:16.270" v="19328" actId="14100"/>
          <ac:spMkLst>
            <pc:docMk/>
            <pc:sldMk cId="2735928124" sldId="316"/>
            <ac:spMk id="4" creationId="{46BB873A-814F-6731-AFEE-DBB2971646B4}"/>
          </ac:spMkLst>
        </pc:spChg>
        <pc:graphicFrameChg chg="add mod">
          <ac:chgData name="Huang Jun" userId="6d9f7fb139a6a2df" providerId="LiveId" clId="{B1562BC8-5433-4EE0-8D19-4E93D629B1D4}" dt="2022-08-26T05:55:24.336" v="19329" actId="1076"/>
          <ac:graphicFrameMkLst>
            <pc:docMk/>
            <pc:sldMk cId="2735928124" sldId="316"/>
            <ac:graphicFrameMk id="5" creationId="{B1A36096-B36C-B1D5-76A2-A888954BB2C9}"/>
          </ac:graphicFrameMkLst>
        </pc:graphicFrameChg>
      </pc:sldChg>
      <pc:sldChg chg="addSp delSp modSp new mod">
        <pc:chgData name="Huang Jun" userId="6d9f7fb139a6a2df" providerId="LiveId" clId="{B1562BC8-5433-4EE0-8D19-4E93D629B1D4}" dt="2022-08-26T06:31:18.522" v="21130" actId="1036"/>
        <pc:sldMkLst>
          <pc:docMk/>
          <pc:sldMk cId="167013140" sldId="317"/>
        </pc:sldMkLst>
        <pc:spChg chg="mod">
          <ac:chgData name="Huang Jun" userId="6d9f7fb139a6a2df" providerId="LiveId" clId="{B1562BC8-5433-4EE0-8D19-4E93D629B1D4}" dt="2022-08-26T05:55:44.334" v="19364" actId="20577"/>
          <ac:spMkLst>
            <pc:docMk/>
            <pc:sldMk cId="167013140" sldId="317"/>
            <ac:spMk id="2" creationId="{5064A068-EBEE-A582-1E27-FC9EF0EA0B4E}"/>
          </ac:spMkLst>
        </pc:spChg>
        <pc:spChg chg="mod">
          <ac:chgData name="Huang Jun" userId="6d9f7fb139a6a2df" providerId="LiveId" clId="{B1562BC8-5433-4EE0-8D19-4E93D629B1D4}" dt="2022-08-26T06:31:18.522" v="21130" actId="103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B1562BC8-5433-4EE0-8D19-4E93D629B1D4}" dt="2022-08-26T06:00:33.909" v="19465" actId="21"/>
          <ac:spMkLst>
            <pc:docMk/>
            <pc:sldMk cId="167013140" sldId="317"/>
            <ac:spMk id="4" creationId="{1C2B948A-D55F-4423-E94C-13495AC55C6E}"/>
          </ac:spMkLst>
        </pc:spChg>
      </pc:sldChg>
      <pc:sldChg chg="addSp delSp modSp new mod">
        <pc:chgData name="Huang Jun" userId="6d9f7fb139a6a2df" providerId="LiveId" clId="{B1562BC8-5433-4EE0-8D19-4E93D629B1D4}" dt="2022-08-26T06:25:45.590" v="20884" actId="478"/>
        <pc:sldMkLst>
          <pc:docMk/>
          <pc:sldMk cId="556797440" sldId="318"/>
        </pc:sldMkLst>
        <pc:spChg chg="mod">
          <ac:chgData name="Huang Jun" userId="6d9f7fb139a6a2df" providerId="LiveId" clId="{B1562BC8-5433-4EE0-8D19-4E93D629B1D4}" dt="2022-08-26T06:10:57.845" v="20023" actId="107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3:10.578" v="20083" actId="114"/>
          <ac:spMkLst>
            <pc:docMk/>
            <pc:sldMk cId="556797440" sldId="318"/>
            <ac:spMk id="3" creationId="{9ABDF1CF-D264-3090-EC86-102D2B0C02B0}"/>
          </ac:spMkLst>
        </pc:spChg>
        <pc:spChg chg="add del mod">
          <ac:chgData name="Huang Jun" userId="6d9f7fb139a6a2df" providerId="LiveId" clId="{B1562BC8-5433-4EE0-8D19-4E93D629B1D4}" dt="2022-08-26T06:04:58.371" v="19667" actId="478"/>
          <ac:spMkLst>
            <pc:docMk/>
            <pc:sldMk cId="556797440" sldId="318"/>
            <ac:spMk id="4" creationId="{92F2A3A2-5428-7A50-C454-E4D2046F9050}"/>
          </ac:spMkLst>
        </pc:spChg>
        <pc:spChg chg="add del mo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5" creationId="{E3984CB4-2381-6B30-76A1-09E1B3C58D6F}"/>
          </ac:spMkLst>
        </pc:spChg>
        <pc:spChg chg="add del mod ord">
          <ac:chgData name="Huang Jun" userId="6d9f7fb139a6a2df" providerId="LiveId" clId="{B1562BC8-5433-4EE0-8D19-4E93D629B1D4}" dt="2022-08-26T06:25:37.582" v="20868" actId="478"/>
          <ac:spMkLst>
            <pc:docMk/>
            <pc:sldMk cId="556797440" sldId="318"/>
            <ac:spMk id="6" creationId="{86EA2FA7-87A6-F9CC-6F3A-44F50D6975C3}"/>
          </ac:spMkLst>
        </pc:spChg>
        <pc:spChg chg="add del mod">
          <ac:chgData name="Huang Jun" userId="6d9f7fb139a6a2df" providerId="LiveId" clId="{B1562BC8-5433-4EE0-8D19-4E93D629B1D4}" dt="2022-08-26T06:12:55.677" v="20076"/>
          <ac:spMkLst>
            <pc:docMk/>
            <pc:sldMk cId="556797440" sldId="318"/>
            <ac:spMk id="7" creationId="{79CA6AF9-8D70-F4D0-6EED-E33D4ACA7ECD}"/>
          </ac:spMkLst>
        </pc:spChg>
        <pc:spChg chg="add mod">
          <ac:chgData name="Huang Jun" userId="6d9f7fb139a6a2df" providerId="LiveId" clId="{B1562BC8-5433-4EE0-8D19-4E93D629B1D4}" dt="2022-08-26T06:25:43.374" v="20883" actId="1036"/>
          <ac:spMkLst>
            <pc:docMk/>
            <pc:sldMk cId="556797440" sldId="318"/>
            <ac:spMk id="8" creationId="{FA3FEFED-CCB3-5A55-E783-53952B18BBC6}"/>
          </ac:spMkLst>
        </pc:spChg>
        <pc:spChg chg="add del mod">
          <ac:chgData name="Huang Jun" userId="6d9f7fb139a6a2df" providerId="LiveId" clId="{B1562BC8-5433-4EE0-8D19-4E93D629B1D4}" dt="2022-08-26T06:25:45.590" v="20884" actId="478"/>
          <ac:spMkLst>
            <pc:docMk/>
            <pc:sldMk cId="556797440" sldId="318"/>
            <ac:spMk id="9" creationId="{7E924553-AFFF-F40B-DAAD-7B74E5E7DA1E}"/>
          </ac:spMkLst>
        </pc:spChg>
        <pc:spChg chg="add mod">
          <ac:chgData name="Huang Jun" userId="6d9f7fb139a6a2df" providerId="LiveId" clId="{B1562BC8-5433-4EE0-8D19-4E93D629B1D4}" dt="2022-08-26T06:25:37.880" v="20869"/>
          <ac:spMkLst>
            <pc:docMk/>
            <pc:sldMk cId="556797440" sldId="318"/>
            <ac:spMk id="10" creationId="{910C39C9-6618-C593-D568-9FA82E19E013}"/>
          </ac:spMkLst>
        </pc:spChg>
      </pc:sldChg>
      <pc:sldChg chg="addSp delSp modSp add mod">
        <pc:chgData name="Huang Jun" userId="6d9f7fb139a6a2df" providerId="LiveId" clId="{B1562BC8-5433-4EE0-8D19-4E93D629B1D4}" dt="2022-08-26T06:25:32.571" v="20867"/>
        <pc:sldMkLst>
          <pc:docMk/>
          <pc:sldMk cId="2446869140" sldId="319"/>
        </pc:sldMkLst>
        <pc:spChg chg="mod">
          <ac:chgData name="Huang Jun" userId="6d9f7fb139a6a2df" providerId="LiveId" clId="{B1562BC8-5433-4EE0-8D19-4E93D629B1D4}" dt="2022-08-26T06:13:01.543" v="20081" actId="20577"/>
          <ac:spMkLst>
            <pc:docMk/>
            <pc:sldMk cId="2446869140" sldId="319"/>
            <ac:spMk id="2" creationId="{E733B238-D5D6-16B0-30F5-64D753A0AF73}"/>
          </ac:spMkLst>
        </pc:spChg>
        <pc:spChg chg="mod">
          <ac:chgData name="Huang Jun" userId="6d9f7fb139a6a2df" providerId="LiveId" clId="{B1562BC8-5433-4EE0-8D19-4E93D629B1D4}" dt="2022-08-26T06:19:31.274" v="20541" actId="948"/>
          <ac:spMkLst>
            <pc:docMk/>
            <pc:sldMk cId="2446869140" sldId="319"/>
            <ac:spMk id="3" creationId="{9ABDF1CF-D264-3090-EC86-102D2B0C02B0}"/>
          </ac:spMkLst>
        </pc:spChg>
        <pc:spChg chg="add del mod or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4" creationId="{9D88D436-686F-4772-7DDE-348269CE15B7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5" creationId="{E3984CB4-2381-6B30-76A1-09E1B3C58D6F}"/>
          </ac:spMkLst>
        </pc:spChg>
        <pc:spChg chg="del mod">
          <ac:chgData name="Huang Jun" userId="6d9f7fb139a6a2df" providerId="LiveId" clId="{B1562BC8-5433-4EE0-8D19-4E93D629B1D4}" dt="2022-08-26T06:25:32.256" v="20866" actId="478"/>
          <ac:spMkLst>
            <pc:docMk/>
            <pc:sldMk cId="2446869140" sldId="319"/>
            <ac:spMk id="6" creationId="{86EA2FA7-87A6-F9CC-6F3A-44F50D6975C3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7" creationId="{522125D8-B3E8-DE0A-4634-88218846D315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8" creationId="{36AA7C13-7365-22C3-9C9D-04F923B32C97}"/>
          </ac:spMkLst>
        </pc:spChg>
        <pc:spChg chg="add mod">
          <ac:chgData name="Huang Jun" userId="6d9f7fb139a6a2df" providerId="LiveId" clId="{B1562BC8-5433-4EE0-8D19-4E93D629B1D4}" dt="2022-08-26T06:25:32.571" v="20867"/>
          <ac:spMkLst>
            <pc:docMk/>
            <pc:sldMk cId="2446869140" sldId="319"/>
            <ac:spMk id="9" creationId="{CE6D3F74-07BB-9AF6-7F36-10C45610804B}"/>
          </ac:spMkLst>
        </pc:spChg>
      </pc:sldChg>
      <pc:sldChg chg="modSp add mod">
        <pc:chgData name="Huang Jun" userId="6d9f7fb139a6a2df" providerId="LiveId" clId="{B1562BC8-5433-4EE0-8D19-4E93D629B1D4}" dt="2022-08-26T06:26:14.121" v="20894" actId="14"/>
        <pc:sldMkLst>
          <pc:docMk/>
          <pc:sldMk cId="2194391477" sldId="320"/>
        </pc:sldMkLst>
        <pc:spChg chg="mod">
          <ac:chgData name="Huang Jun" userId="6d9f7fb139a6a2df" providerId="LiveId" clId="{B1562BC8-5433-4EE0-8D19-4E93D629B1D4}" dt="2022-08-26T06:26:14.121" v="20894" actId="14"/>
          <ac:spMkLst>
            <pc:docMk/>
            <pc:sldMk cId="2194391477" sldId="320"/>
            <ac:spMk id="3" creationId="{9ABDF1CF-D264-3090-EC86-102D2B0C02B0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4" creationId="{9D88D436-686F-4772-7DDE-348269CE15B7}"/>
          </ac:spMkLst>
        </pc:spChg>
        <pc:spChg chg="mod">
          <ac:chgData name="Huang Jun" userId="6d9f7fb139a6a2df" providerId="LiveId" clId="{B1562BC8-5433-4EE0-8D19-4E93D629B1D4}" dt="2022-08-26T06:25:13.799" v="20861" actId="948"/>
          <ac:spMkLst>
            <pc:docMk/>
            <pc:sldMk cId="2194391477" sldId="320"/>
            <ac:spMk id="5" creationId="{E3984CB4-2381-6B30-76A1-09E1B3C58D6F}"/>
          </ac:spMkLst>
        </pc:spChg>
        <pc:spChg chg="mod">
          <ac:chgData name="Huang Jun" userId="6d9f7fb139a6a2df" providerId="LiveId" clId="{B1562BC8-5433-4EE0-8D19-4E93D629B1D4}" dt="2022-08-26T06:25:18.305" v="20865" actId="1036"/>
          <ac:spMkLst>
            <pc:docMk/>
            <pc:sldMk cId="2194391477" sldId="320"/>
            <ac:spMk id="6" creationId="{86EA2FA7-87A6-F9CC-6F3A-44F50D6975C3}"/>
          </ac:spMkLst>
        </pc:spChg>
      </pc:sldChg>
      <pc:sldChg chg="addSp delSp modSp new mod modAnim">
        <pc:chgData name="Huang Jun" userId="6d9f7fb139a6a2df" providerId="LiveId" clId="{B1562BC8-5433-4EE0-8D19-4E93D629B1D4}" dt="2022-08-26T06:30:19.448" v="21117" actId="1035"/>
        <pc:sldMkLst>
          <pc:docMk/>
          <pc:sldMk cId="3713828183" sldId="321"/>
        </pc:sldMkLst>
        <pc:spChg chg="mod">
          <ac:chgData name="Huang Jun" userId="6d9f7fb139a6a2df" providerId="LiveId" clId="{B1562BC8-5433-4EE0-8D19-4E93D629B1D4}" dt="2022-08-26T06:22:47.195" v="20738" actId="20577"/>
          <ac:spMkLst>
            <pc:docMk/>
            <pc:sldMk cId="3713828183" sldId="321"/>
            <ac:spMk id="2" creationId="{284D160C-7BBA-AB11-D2EC-A4755F7CB2EE}"/>
          </ac:spMkLst>
        </pc:spChg>
        <pc:spChg chg="del mod">
          <ac:chgData name="Huang Jun" userId="6d9f7fb139a6a2df" providerId="LiveId" clId="{B1562BC8-5433-4EE0-8D19-4E93D629B1D4}" dt="2022-08-26T06:27:42.585" v="20937" actId="478"/>
          <ac:spMkLst>
            <pc:docMk/>
            <pc:sldMk cId="3713828183" sldId="321"/>
            <ac:spMk id="3" creationId="{F4279A04-5CED-CA16-9E18-9E84372E1F66}"/>
          </ac:spMkLst>
        </pc:spChg>
        <pc:spChg chg="add mod">
          <ac:chgData name="Huang Jun" userId="6d9f7fb139a6a2df" providerId="LiveId" clId="{B1562BC8-5433-4EE0-8D19-4E93D629B1D4}" dt="2022-08-26T06:27:49.115" v="20995" actId="1037"/>
          <ac:spMkLst>
            <pc:docMk/>
            <pc:sldMk cId="3713828183" sldId="321"/>
            <ac:spMk id="4" creationId="{0004E746-E44A-B9CF-0C55-FF41487A5BAD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5" creationId="{5C2FC275-44A5-4110-11B3-FAED80CD8AAE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6" creationId="{040FB5B7-B67C-2E39-0C92-A7E115B3E117}"/>
          </ac:spMkLst>
        </pc:spChg>
        <pc:spChg chg="add mod">
          <ac:chgData name="Huang Jun" userId="6d9f7fb139a6a2df" providerId="LiveId" clId="{B1562BC8-5433-4EE0-8D19-4E93D629B1D4}" dt="2022-08-26T06:30:19.448" v="21117" actId="1035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new mod delAnim modAnim">
        <pc:chgData name="Huang Jun" userId="6d9f7fb139a6a2df" providerId="LiveId" clId="{B1562BC8-5433-4EE0-8D19-4E93D629B1D4}" dt="2022-08-26T06:41:24.050" v="21764" actId="20577"/>
        <pc:sldMkLst>
          <pc:docMk/>
          <pc:sldMk cId="2181529401" sldId="322"/>
        </pc:sldMkLst>
        <pc:spChg chg="mod">
          <ac:chgData name="Huang Jun" userId="6d9f7fb139a6a2df" providerId="LiveId" clId="{B1562BC8-5433-4EE0-8D19-4E93D629B1D4}" dt="2022-08-26T06:41:24.050" v="21764" actId="20577"/>
          <ac:spMkLst>
            <pc:docMk/>
            <pc:sldMk cId="2181529401" sldId="322"/>
            <ac:spMk id="2" creationId="{60B7EFFA-ABEC-DD9F-899A-CDA4D65E733C}"/>
          </ac:spMkLst>
        </pc:spChg>
        <pc:spChg chg="del mod">
          <ac:chgData name="Huang Jun" userId="6d9f7fb139a6a2df" providerId="LiveId" clId="{B1562BC8-5433-4EE0-8D19-4E93D629B1D4}" dt="2022-08-26T06:32:46.625" v="21234" actId="478"/>
          <ac:spMkLst>
            <pc:docMk/>
            <pc:sldMk cId="2181529401" sldId="322"/>
            <ac:spMk id="3" creationId="{53C304A4-3C00-3BE5-A12D-1F21010E234D}"/>
          </ac:spMkLst>
        </pc:spChg>
        <pc:spChg chg="add del mod">
          <ac:chgData name="Huang Jun" userId="6d9f7fb139a6a2df" providerId="LiveId" clId="{B1562BC8-5433-4EE0-8D19-4E93D629B1D4}" dt="2022-08-26T06:32:51.247" v="21235" actId="478"/>
          <ac:spMkLst>
            <pc:docMk/>
            <pc:sldMk cId="2181529401" sldId="322"/>
            <ac:spMk id="5" creationId="{A8397C86-81EA-60BE-6D3B-CA590CCDC0F0}"/>
          </ac:spMkLst>
        </pc:spChg>
        <pc:spChg chg="add del mod">
          <ac:chgData name="Huang Jun" userId="6d9f7fb139a6a2df" providerId="LiveId" clId="{B1562BC8-5433-4EE0-8D19-4E93D629B1D4}" dt="2022-08-26T06:39:12.004" v="21449" actId="478"/>
          <ac:spMkLst>
            <pc:docMk/>
            <pc:sldMk cId="2181529401" sldId="322"/>
            <ac:spMk id="6" creationId="{8F2403DC-2AA0-B968-7A9F-4E234CE28E4C}"/>
          </ac:spMkLst>
        </pc:spChg>
        <pc:spChg chg="add del mo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7" creationId="{E658F02C-8D8A-D3BF-72B6-261950D9DC1F}"/>
          </ac:spMkLst>
        </pc:spChg>
        <pc:spChg chg="add del mod ord">
          <ac:chgData name="Huang Jun" userId="6d9f7fb139a6a2df" providerId="LiveId" clId="{B1562BC8-5433-4EE0-8D19-4E93D629B1D4}" dt="2022-08-26T06:35:48.401" v="21349" actId="478"/>
          <ac:spMkLst>
            <pc:docMk/>
            <pc:sldMk cId="2181529401" sldId="322"/>
            <ac:spMk id="8" creationId="{973187F4-0503-FE9C-7BEA-B12CE8828716}"/>
          </ac:spMkLst>
        </pc:spChg>
        <pc:spChg chg="add mod">
          <ac:chgData name="Huang Jun" userId="6d9f7fb139a6a2df" providerId="LiveId" clId="{B1562BC8-5433-4EE0-8D19-4E93D629B1D4}" dt="2022-08-26T06:40:58.835" v="21723" actId="1035"/>
          <ac:spMkLst>
            <pc:docMk/>
            <pc:sldMk cId="2181529401" sldId="322"/>
            <ac:spMk id="9" creationId="{58FA0881-E7A1-C735-CE7B-8DEAADFD4540}"/>
          </ac:spMkLst>
        </pc:spChg>
        <pc:spChg chg="add del mod">
          <ac:chgData name="Huang Jun" userId="6d9f7fb139a6a2df" providerId="LiveId" clId="{B1562BC8-5433-4EE0-8D19-4E93D629B1D4}" dt="2022-08-26T06:37:34.977" v="21373" actId="478"/>
          <ac:spMkLst>
            <pc:docMk/>
            <pc:sldMk cId="2181529401" sldId="322"/>
            <ac:spMk id="10" creationId="{854DAFE9-66F3-B5D8-E81A-1238A71040B9}"/>
          </ac:spMkLst>
        </pc:spChg>
        <pc:spChg chg="add mod">
          <ac:chgData name="Huang Jun" userId="6d9f7fb139a6a2df" providerId="LiveId" clId="{B1562BC8-5433-4EE0-8D19-4E93D629B1D4}" dt="2022-08-26T06:38:07.803" v="21393" actId="1037"/>
          <ac:spMkLst>
            <pc:docMk/>
            <pc:sldMk cId="2181529401" sldId="322"/>
            <ac:spMk id="11" creationId="{8C0BBC02-5112-42AA-F305-FEA0A064954D}"/>
          </ac:spMkLst>
        </pc:spChg>
        <pc:spChg chg="add del mod">
          <ac:chgData name="Huang Jun" userId="6d9f7fb139a6a2df" providerId="LiveId" clId="{B1562BC8-5433-4EE0-8D19-4E93D629B1D4}" dt="2022-08-26T06:39:13.808" v="21450" actId="478"/>
          <ac:spMkLst>
            <pc:docMk/>
            <pc:sldMk cId="2181529401" sldId="322"/>
            <ac:spMk id="13" creationId="{DDD7F262-FADB-D909-2791-FDEFACC4D192}"/>
          </ac:spMkLst>
        </pc:spChg>
        <pc:spChg chg="add mod">
          <ac:chgData name="Huang Jun" userId="6d9f7fb139a6a2df" providerId="LiveId" clId="{B1562BC8-5433-4EE0-8D19-4E93D629B1D4}" dt="2022-08-26T06:40:49.296" v="21702" actId="1038"/>
          <ac:spMkLst>
            <pc:docMk/>
            <pc:sldMk cId="2181529401" sldId="322"/>
            <ac:spMk id="14" creationId="{3816E8B3-8A73-9FC0-4ACB-559263023CA5}"/>
          </ac:spMkLst>
        </pc:spChg>
      </pc:sldChg>
      <pc:sldChg chg="modSp add mod">
        <pc:chgData name="Huang Jun" userId="6d9f7fb139a6a2df" providerId="LiveId" clId="{B1562BC8-5433-4EE0-8D19-4E93D629B1D4}" dt="2022-08-26T06:41:18.858" v="21756" actId="14100"/>
        <pc:sldMkLst>
          <pc:docMk/>
          <pc:sldMk cId="626656395" sldId="323"/>
        </pc:sldMkLst>
        <pc:spChg chg="mod">
          <ac:chgData name="Huang Jun" userId="6d9f7fb139a6a2df" providerId="LiveId" clId="{B1562BC8-5433-4EE0-8D19-4E93D629B1D4}" dt="2022-08-26T06:41:12.635" v="21725"/>
          <ac:spMkLst>
            <pc:docMk/>
            <pc:sldMk cId="626656395" sldId="323"/>
            <ac:spMk id="2" creationId="{60B7EFFA-ABEC-DD9F-899A-CDA4D65E733C}"/>
          </ac:spMkLst>
        </pc:spChg>
        <pc:spChg chg="mod">
          <ac:chgData name="Huang Jun" userId="6d9f7fb139a6a2df" providerId="LiveId" clId="{B1562BC8-5433-4EE0-8D19-4E93D629B1D4}" dt="2022-08-26T06:41:18.858" v="21756" actId="14100"/>
          <ac:spMkLst>
            <pc:docMk/>
            <pc:sldMk cId="626656395" sldId="323"/>
            <ac:spMk id="9" creationId="{58FA0881-E7A1-C735-CE7B-8DEAADFD4540}"/>
          </ac:spMkLst>
        </pc:spChg>
        <pc:spChg chg="mod">
          <ac:chgData name="Huang Jun" userId="6d9f7fb139a6a2df" providerId="LiveId" clId="{B1562BC8-5433-4EE0-8D19-4E93D629B1D4}" dt="2022-08-26T06:38:46.846" v="21448" actId="1035"/>
          <ac:spMkLst>
            <pc:docMk/>
            <pc:sldMk cId="626656395" sldId="323"/>
            <ac:spMk id="11" creationId="{8C0BBC02-5112-42AA-F305-FEA0A064954D}"/>
          </ac:spMkLst>
        </pc:spChg>
      </pc:sldChg>
      <pc:sldChg chg="modSp new mod">
        <pc:chgData name="Huang Jun" userId="6d9f7fb139a6a2df" providerId="LiveId" clId="{B1562BC8-5433-4EE0-8D19-4E93D629B1D4}" dt="2022-08-26T06:42:14.745" v="21775" actId="20577"/>
        <pc:sldMkLst>
          <pc:docMk/>
          <pc:sldMk cId="325665314" sldId="324"/>
        </pc:sldMkLst>
        <pc:spChg chg="mod">
          <ac:chgData name="Huang Jun" userId="6d9f7fb139a6a2df" providerId="LiveId" clId="{B1562BC8-5433-4EE0-8D19-4E93D629B1D4}" dt="2022-08-26T06:42:14.745" v="21775" actId="20577"/>
          <ac:spMkLst>
            <pc:docMk/>
            <pc:sldMk cId="325665314" sldId="324"/>
            <ac:spMk id="2" creationId="{F8113533-B0E3-FC02-5979-BF636F9CDE42}"/>
          </ac:spMkLst>
        </pc:spChg>
      </pc:sldChg>
      <pc:sldChg chg="modSp new mod">
        <pc:chgData name="Huang Jun" userId="6d9f7fb139a6a2df" providerId="LiveId" clId="{B1562BC8-5433-4EE0-8D19-4E93D629B1D4}" dt="2022-08-26T06:44:28.492" v="21872" actId="20577"/>
        <pc:sldMkLst>
          <pc:docMk/>
          <pc:sldMk cId="323938345" sldId="325"/>
        </pc:sldMkLst>
        <pc:spChg chg="mod">
          <ac:chgData name="Huang Jun" userId="6d9f7fb139a6a2df" providerId="LiveId" clId="{B1562BC8-5433-4EE0-8D19-4E93D629B1D4}" dt="2022-08-26T06:43:37.916" v="21816" actId="20577"/>
          <ac:spMkLst>
            <pc:docMk/>
            <pc:sldMk cId="323938345" sldId="325"/>
            <ac:spMk id="2" creationId="{81D6845C-F217-CB3C-3126-43D93C52028D}"/>
          </ac:spMkLst>
        </pc:spChg>
        <pc:spChg chg="mod">
          <ac:chgData name="Huang Jun" userId="6d9f7fb139a6a2df" providerId="LiveId" clId="{B1562BC8-5433-4EE0-8D19-4E93D629B1D4}" dt="2022-08-26T06:44:28.492" v="21872" actId="20577"/>
          <ac:spMkLst>
            <pc:docMk/>
            <pc:sldMk cId="323938345" sldId="325"/>
            <ac:spMk id="3" creationId="{DDBD87EB-32BA-9709-BB2A-99BB302AA3F0}"/>
          </ac:spMkLst>
        </pc:spChg>
      </pc:sldChg>
      <pc:sldChg chg="add del">
        <pc:chgData name="Huang Jun" userId="6d9f7fb139a6a2df" providerId="LiveId" clId="{B1562BC8-5433-4EE0-8D19-4E93D629B1D4}" dt="2022-08-26T06:43:25.559" v="21789" actId="47"/>
        <pc:sldMkLst>
          <pc:docMk/>
          <pc:sldMk cId="1342596207" sldId="325"/>
        </pc:sldMkLst>
      </pc:sldChg>
      <pc:sldMasterChg chg="modSldLayout">
        <pc:chgData name="Huang Jun" userId="6d9f7fb139a6a2df" providerId="LiveId" clId="{B1562BC8-5433-4EE0-8D19-4E93D629B1D4}" dt="2022-08-24T02:49:44.242" v="7891" actId="403"/>
        <pc:sldMasterMkLst>
          <pc:docMk/>
          <pc:sldMasterMk cId="3487193113" sldId="2147483648"/>
        </pc:sldMasterMkLst>
        <pc:sldLayoutChg chg="modSp mod">
          <pc:chgData name="Huang Jun" userId="6d9f7fb139a6a2df" providerId="LiveId" clId="{B1562BC8-5433-4EE0-8D19-4E93D629B1D4}" dt="2022-08-24T02:49:44.242" v="7891" actId="403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B1562BC8-5433-4EE0-8D19-4E93D629B1D4}" dt="2022-08-24T02:49:44.242" v="7891" actId="40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B1562BC8-5433-4EE0-8D19-4E93D629B1D4}" dt="2022-08-23T08:56:36.494" v="2278" actId="1035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  <pc:docChgLst>
    <pc:chgData name="Huang Jun" userId="6d9f7fb139a6a2df" providerId="LiveId" clId="{3A742168-F3E6-4D62-A7B7-EE098EF029E1}"/>
    <pc:docChg chg="custSel modSld modMainMaster">
      <pc:chgData name="Huang Jun" userId="6d9f7fb139a6a2df" providerId="LiveId" clId="{3A742168-F3E6-4D62-A7B7-EE098EF029E1}" dt="2022-09-05T04:52:27.435" v="22" actId="255"/>
      <pc:docMkLst>
        <pc:docMk/>
      </pc:docMkLst>
      <pc:sldChg chg="modSp mod">
        <pc:chgData name="Huang Jun" userId="6d9f7fb139a6a2df" providerId="LiveId" clId="{3A742168-F3E6-4D62-A7B7-EE098EF029E1}" dt="2022-09-05T04:37:15.074" v="2" actId="27636"/>
        <pc:sldMkLst>
          <pc:docMk/>
          <pc:sldMk cId="3724411908" sldId="258"/>
        </pc:sldMkLst>
        <pc:spChg chg="mod">
          <ac:chgData name="Huang Jun" userId="6d9f7fb139a6a2df" providerId="LiveId" clId="{3A742168-F3E6-4D62-A7B7-EE098EF029E1}" dt="2022-09-05T04:37:15.074" v="2" actId="27636"/>
          <ac:spMkLst>
            <pc:docMk/>
            <pc:sldMk cId="3724411908" sldId="258"/>
            <ac:spMk id="3" creationId="{E517DB07-E87E-A161-3A3D-CFFED5D9D3EF}"/>
          </ac:spMkLst>
        </pc:spChg>
      </pc:sldChg>
      <pc:sldChg chg="modSp mod">
        <pc:chgData name="Huang Jun" userId="6d9f7fb139a6a2df" providerId="LiveId" clId="{3A742168-F3E6-4D62-A7B7-EE098EF029E1}" dt="2022-09-05T04:37:15.050" v="1" actId="27636"/>
        <pc:sldMkLst>
          <pc:docMk/>
          <pc:sldMk cId="693410979" sldId="260"/>
        </pc:sldMkLst>
        <pc:spChg chg="mod">
          <ac:chgData name="Huang Jun" userId="6d9f7fb139a6a2df" providerId="LiveId" clId="{3A742168-F3E6-4D62-A7B7-EE098EF029E1}" dt="2022-09-05T04:37:15.050" v="1" actId="27636"/>
          <ac:spMkLst>
            <pc:docMk/>
            <pc:sldMk cId="693410979" sldId="260"/>
            <ac:spMk id="3" creationId="{A0C3D138-51A6-3102-B5D2-033D3B7C0EDB}"/>
          </ac:spMkLst>
        </pc:spChg>
      </pc:sldChg>
      <pc:sldChg chg="modSp mod">
        <pc:chgData name="Huang Jun" userId="6d9f7fb139a6a2df" providerId="LiveId" clId="{3A742168-F3E6-4D62-A7B7-EE098EF029E1}" dt="2022-09-05T04:37:40.738" v="15" actId="20577"/>
        <pc:sldMkLst>
          <pc:docMk/>
          <pc:sldMk cId="4173436901" sldId="268"/>
        </pc:sldMkLst>
        <pc:spChg chg="mod">
          <ac:chgData name="Huang Jun" userId="6d9f7fb139a6a2df" providerId="LiveId" clId="{3A742168-F3E6-4D62-A7B7-EE098EF029E1}" dt="2022-09-05T04:37:40.738" v="15" actId="20577"/>
          <ac:spMkLst>
            <pc:docMk/>
            <pc:sldMk cId="4173436901" sldId="268"/>
            <ac:spMk id="3" creationId="{230C9212-65E7-5AFD-B8E4-94795F234D70}"/>
          </ac:spMkLst>
        </pc:spChg>
      </pc:sldChg>
      <pc:sldChg chg="modSp">
        <pc:chgData name="Huang Jun" userId="6d9f7fb139a6a2df" providerId="LiveId" clId="{3A742168-F3E6-4D62-A7B7-EE098EF029E1}" dt="2022-09-05T04:52:27.435" v="22" actId="255"/>
        <pc:sldMkLst>
          <pc:docMk/>
          <pc:sldMk cId="626656395" sldId="323"/>
        </pc:sldMkLst>
        <pc:spChg chg="mod">
          <ac:chgData name="Huang Jun" userId="6d9f7fb139a6a2df" providerId="LiveId" clId="{3A742168-F3E6-4D62-A7B7-EE098EF029E1}" dt="2022-09-05T04:52:27.435" v="22" actId="255"/>
          <ac:spMkLst>
            <pc:docMk/>
            <pc:sldMk cId="626656395" sldId="323"/>
            <ac:spMk id="6" creationId="{8F2403DC-2AA0-B968-7A9F-4E234CE28E4C}"/>
          </ac:spMkLst>
        </pc:spChg>
      </pc:sldChg>
      <pc:sldChg chg="modSp mod">
        <pc:chgData name="Huang Jun" userId="6d9f7fb139a6a2df" providerId="LiveId" clId="{3A742168-F3E6-4D62-A7B7-EE098EF029E1}" dt="2022-09-05T04:37:33.696" v="9" actId="20577"/>
        <pc:sldMkLst>
          <pc:docMk/>
          <pc:sldMk cId="6615857" sldId="343"/>
        </pc:sldMkLst>
        <pc:spChg chg="mod">
          <ac:chgData name="Huang Jun" userId="6d9f7fb139a6a2df" providerId="LiveId" clId="{3A742168-F3E6-4D62-A7B7-EE098EF029E1}" dt="2022-09-05T04:37:33.696" v="9" actId="20577"/>
          <ac:spMkLst>
            <pc:docMk/>
            <pc:sldMk cId="6615857" sldId="343"/>
            <ac:spMk id="3" creationId="{230C9212-65E7-5AFD-B8E4-94795F234D70}"/>
          </ac:spMkLst>
        </pc:spChg>
      </pc:sldChg>
      <pc:sldChg chg="modSp mod">
        <pc:chgData name="Huang Jun" userId="6d9f7fb139a6a2df" providerId="LiveId" clId="{3A742168-F3E6-4D62-A7B7-EE098EF029E1}" dt="2022-09-05T04:37:15.129" v="3" actId="27636"/>
        <pc:sldMkLst>
          <pc:docMk/>
          <pc:sldMk cId="1415436604" sldId="370"/>
        </pc:sldMkLst>
        <pc:spChg chg="mod">
          <ac:chgData name="Huang Jun" userId="6d9f7fb139a6a2df" providerId="LiveId" clId="{3A742168-F3E6-4D62-A7B7-EE098EF029E1}" dt="2022-09-05T04:37:15.129" v="3" actId="27636"/>
          <ac:spMkLst>
            <pc:docMk/>
            <pc:sldMk cId="1415436604" sldId="370"/>
            <ac:spMk id="3" creationId="{00000000-0000-0000-0000-000000000000}"/>
          </ac:spMkLst>
        </pc:spChg>
      </pc:sldChg>
      <pc:sldChg chg="modSp mod">
        <pc:chgData name="Huang Jun" userId="6d9f7fb139a6a2df" providerId="LiveId" clId="{3A742168-F3E6-4D62-A7B7-EE098EF029E1}" dt="2022-09-05T04:51:54.060" v="18" actId="113"/>
        <pc:sldMkLst>
          <pc:docMk/>
          <pc:sldMk cId="1437206354" sldId="374"/>
        </pc:sldMkLst>
        <pc:spChg chg="mod">
          <ac:chgData name="Huang Jun" userId="6d9f7fb139a6a2df" providerId="LiveId" clId="{3A742168-F3E6-4D62-A7B7-EE098EF029E1}" dt="2022-09-05T04:51:50.514" v="17" actId="948"/>
          <ac:spMkLst>
            <pc:docMk/>
            <pc:sldMk cId="1437206354" sldId="374"/>
            <ac:spMk id="3" creationId="{C5AFDC8E-D496-2126-1F1C-B392ED38E7E5}"/>
          </ac:spMkLst>
        </pc:spChg>
        <pc:spChg chg="mod">
          <ac:chgData name="Huang Jun" userId="6d9f7fb139a6a2df" providerId="LiveId" clId="{3A742168-F3E6-4D62-A7B7-EE098EF029E1}" dt="2022-09-05T04:51:54.060" v="18" actId="113"/>
          <ac:spMkLst>
            <pc:docMk/>
            <pc:sldMk cId="1437206354" sldId="374"/>
            <ac:spMk id="6" creationId="{54028333-B7E4-A124-7F5F-B11650EE0A3B}"/>
          </ac:spMkLst>
        </pc:spChg>
      </pc:sldChg>
      <pc:sldChg chg="modSp">
        <pc:chgData name="Huang Jun" userId="6d9f7fb139a6a2df" providerId="LiveId" clId="{3A742168-F3E6-4D62-A7B7-EE098EF029E1}" dt="2022-09-05T04:52:14.098" v="20" actId="255"/>
        <pc:sldMkLst>
          <pc:docMk/>
          <pc:sldMk cId="107687285" sldId="378"/>
        </pc:sldMkLst>
        <pc:spChg chg="mod">
          <ac:chgData name="Huang Jun" userId="6d9f7fb139a6a2df" providerId="LiveId" clId="{3A742168-F3E6-4D62-A7B7-EE098EF029E1}" dt="2022-09-05T04:52:14.098" v="20" actId="255"/>
          <ac:spMkLst>
            <pc:docMk/>
            <pc:sldMk cId="107687285" sldId="378"/>
            <ac:spMk id="6" creationId="{8F2403DC-2AA0-B968-7A9F-4E234CE28E4C}"/>
          </ac:spMkLst>
        </pc:spChg>
      </pc:sldChg>
      <pc:sldMasterChg chg="modSldLayout">
        <pc:chgData name="Huang Jun" userId="6d9f7fb139a6a2df" providerId="LiveId" clId="{3A742168-F3E6-4D62-A7B7-EE098EF029E1}" dt="2022-09-05T04:37:15.004" v="0" actId="2711"/>
        <pc:sldMasterMkLst>
          <pc:docMk/>
          <pc:sldMasterMk cId="3487193113" sldId="2147483648"/>
        </pc:sldMasterMkLst>
        <pc:sldLayoutChg chg="modSp">
          <pc:chgData name="Huang Jun" userId="6d9f7fb139a6a2df" providerId="LiveId" clId="{3A742168-F3E6-4D62-A7B7-EE098EF029E1}" dt="2022-09-05T04:37:15.004" v="0" actId="2711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3A742168-F3E6-4D62-A7B7-EE098EF029E1}" dt="2022-09-05T04:37:15.004" v="0" actId="2711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  <pc:docChgLst>
    <pc:chgData name="Huang Jun" userId="6d9f7fb139a6a2df" providerId="LiveId" clId="{FABFFD60-AC44-4B46-9B8C-AF646E088BD1}"/>
    <pc:docChg chg="undo custSel addSld delSld modSld sldOrd addSection delSection modSection">
      <pc:chgData name="Huang Jun" userId="6d9f7fb139a6a2df" providerId="LiveId" clId="{FABFFD60-AC44-4B46-9B8C-AF646E088BD1}" dt="2022-08-29T06:18:01.458" v="7241" actId="1037"/>
      <pc:docMkLst>
        <pc:docMk/>
      </pc:docMkLst>
      <pc:sldChg chg="delSp mod">
        <pc:chgData name="Huang Jun" userId="6d9f7fb139a6a2df" providerId="LiveId" clId="{FABFFD60-AC44-4B46-9B8C-AF646E088BD1}" dt="2022-08-29T03:21:02.917" v="1201" actId="478"/>
        <pc:sldMkLst>
          <pc:docMk/>
          <pc:sldMk cId="3976346194" sldId="256"/>
        </pc:sldMkLst>
        <pc:spChg chg="del">
          <ac:chgData name="Huang Jun" userId="6d9f7fb139a6a2df" providerId="LiveId" clId="{FABFFD60-AC44-4B46-9B8C-AF646E088BD1}" dt="2022-08-29T03:21:02.917" v="1201" actId="478"/>
          <ac:spMkLst>
            <pc:docMk/>
            <pc:sldMk cId="3976346194" sldId="256"/>
            <ac:spMk id="4" creationId="{925ACB71-BB6A-71F4-7C00-318F693F2E53}"/>
          </ac:spMkLst>
        </pc:spChg>
      </pc:sldChg>
      <pc:sldChg chg="modSp mod">
        <pc:chgData name="Huang Jun" userId="6d9f7fb139a6a2df" providerId="LiveId" clId="{FABFFD60-AC44-4B46-9B8C-AF646E088BD1}" dt="2022-08-29T03:53:08.039" v="1696" actId="20577"/>
        <pc:sldMkLst>
          <pc:docMk/>
          <pc:sldMk cId="3573085725" sldId="257"/>
        </pc:sldMkLst>
        <pc:spChg chg="mod">
          <ac:chgData name="Huang Jun" userId="6d9f7fb139a6a2df" providerId="LiveId" clId="{FABFFD60-AC44-4B46-9B8C-AF646E088BD1}" dt="2022-08-29T03:53:08.039" v="1696" actId="20577"/>
          <ac:spMkLst>
            <pc:docMk/>
            <pc:sldMk cId="3573085725" sldId="257"/>
            <ac:spMk id="3" creationId="{64F21C2C-6EE0-4FA2-AD9F-E5A69945A973}"/>
          </ac:spMkLst>
        </pc:spChg>
      </pc:sldChg>
      <pc:sldChg chg="modSp mod">
        <pc:chgData name="Huang Jun" userId="6d9f7fb139a6a2df" providerId="LiveId" clId="{FABFFD60-AC44-4B46-9B8C-AF646E088BD1}" dt="2022-08-29T03:56:15.785" v="1722" actId="948"/>
        <pc:sldMkLst>
          <pc:docMk/>
          <pc:sldMk cId="3724411908" sldId="258"/>
        </pc:sldMkLst>
        <pc:spChg chg="mod">
          <ac:chgData name="Huang Jun" userId="6d9f7fb139a6a2df" providerId="LiveId" clId="{FABFFD60-AC44-4B46-9B8C-AF646E088BD1}" dt="2022-08-29T03:56:15.785" v="1722" actId="948"/>
          <ac:spMkLst>
            <pc:docMk/>
            <pc:sldMk cId="3724411908" sldId="258"/>
            <ac:spMk id="3" creationId="{E517DB07-E87E-A161-3A3D-CFFED5D9D3EF}"/>
          </ac:spMkLst>
        </pc:spChg>
      </pc:sldChg>
      <pc:sldChg chg="modSp mod">
        <pc:chgData name="Huang Jun" userId="6d9f7fb139a6a2df" providerId="LiveId" clId="{FABFFD60-AC44-4B46-9B8C-AF646E088BD1}" dt="2022-08-29T03:56:43.056" v="1737" actId="14100"/>
        <pc:sldMkLst>
          <pc:docMk/>
          <pc:sldMk cId="693410979" sldId="260"/>
        </pc:sldMkLst>
        <pc:spChg chg="mod">
          <ac:chgData name="Huang Jun" userId="6d9f7fb139a6a2df" providerId="LiveId" clId="{FABFFD60-AC44-4B46-9B8C-AF646E088BD1}" dt="2022-08-29T03:56:43.056" v="1737" actId="14100"/>
          <ac:spMkLst>
            <pc:docMk/>
            <pc:sldMk cId="693410979" sldId="260"/>
            <ac:spMk id="3" creationId="{A0C3D138-51A6-3102-B5D2-033D3B7C0EDB}"/>
          </ac:spMkLst>
        </pc:spChg>
        <pc:picChg chg="mod">
          <ac:chgData name="Huang Jun" userId="6d9f7fb139a6a2df" providerId="LiveId" clId="{FABFFD60-AC44-4B46-9B8C-AF646E088BD1}" dt="2022-08-29T03:56:40.498" v="1736" actId="1035"/>
          <ac:picMkLst>
            <pc:docMk/>
            <pc:sldMk cId="693410979" sldId="260"/>
            <ac:picMk id="4" creationId="{6CF2A6F3-6116-09A2-C2E7-974412B6859D}"/>
          </ac:picMkLst>
        </pc:picChg>
      </pc:sldChg>
      <pc:sldChg chg="modSp mod">
        <pc:chgData name="Huang Jun" userId="6d9f7fb139a6a2df" providerId="LiveId" clId="{FABFFD60-AC44-4B46-9B8C-AF646E088BD1}" dt="2022-08-29T03:36:48.512" v="1364" actId="113"/>
        <pc:sldMkLst>
          <pc:docMk/>
          <pc:sldMk cId="456545953" sldId="261"/>
        </pc:sldMkLst>
        <pc:spChg chg="mod">
          <ac:chgData name="Huang Jun" userId="6d9f7fb139a6a2df" providerId="LiveId" clId="{FABFFD60-AC44-4B46-9B8C-AF646E088BD1}" dt="2022-08-29T03:36:48.512" v="1364" actId="113"/>
          <ac:spMkLst>
            <pc:docMk/>
            <pc:sldMk cId="456545953" sldId="261"/>
            <ac:spMk id="3" creationId="{09AD1E8F-A41F-D8C4-BA29-4B57A2D407DB}"/>
          </ac:spMkLst>
        </pc:spChg>
      </pc:sldChg>
      <pc:sldChg chg="modSp mod">
        <pc:chgData name="Huang Jun" userId="6d9f7fb139a6a2df" providerId="LiveId" clId="{FABFFD60-AC44-4B46-9B8C-AF646E088BD1}" dt="2022-08-29T03:29:34.971" v="1242" actId="255"/>
        <pc:sldMkLst>
          <pc:docMk/>
          <pc:sldMk cId="1953723869" sldId="264"/>
        </pc:sldMkLst>
        <pc:spChg chg="mod">
          <ac:chgData name="Huang Jun" userId="6d9f7fb139a6a2df" providerId="LiveId" clId="{FABFFD60-AC44-4B46-9B8C-AF646E088BD1}" dt="2022-08-29T03:29:34.971" v="1242" actId="255"/>
          <ac:spMkLst>
            <pc:docMk/>
            <pc:sldMk cId="1953723869" sldId="264"/>
            <ac:spMk id="3" creationId="{EAC02326-7BA6-CF80-62BB-FF1D65143C3E}"/>
          </ac:spMkLst>
        </pc:spChg>
      </pc:sldChg>
      <pc:sldChg chg="modSp mod">
        <pc:chgData name="Huang Jun" userId="6d9f7fb139a6a2df" providerId="LiveId" clId="{FABFFD60-AC44-4B46-9B8C-AF646E088BD1}" dt="2022-08-29T03:41:46.079" v="1382" actId="20577"/>
        <pc:sldMkLst>
          <pc:docMk/>
          <pc:sldMk cId="1641786371" sldId="266"/>
        </pc:sldMkLst>
        <pc:spChg chg="mod">
          <ac:chgData name="Huang Jun" userId="6d9f7fb139a6a2df" providerId="LiveId" clId="{FABFFD60-AC44-4B46-9B8C-AF646E088BD1}" dt="2022-08-29T03:41:46.079" v="1382" actId="20577"/>
          <ac:spMkLst>
            <pc:docMk/>
            <pc:sldMk cId="1641786371" sldId="266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41:07.026" v="1374" actId="20577"/>
        <pc:sldMkLst>
          <pc:docMk/>
          <pc:sldMk cId="4173436901" sldId="268"/>
        </pc:sldMkLst>
        <pc:spChg chg="mod">
          <ac:chgData name="Huang Jun" userId="6d9f7fb139a6a2df" providerId="LiveId" clId="{FABFFD60-AC44-4B46-9B8C-AF646E088BD1}" dt="2022-08-29T03:41:07.026" v="1374" actId="20577"/>
          <ac:spMkLst>
            <pc:docMk/>
            <pc:sldMk cId="4173436901" sldId="268"/>
            <ac:spMk id="3" creationId="{230C9212-65E7-5AFD-B8E4-94795F234D70}"/>
          </ac:spMkLst>
        </pc:spChg>
        <pc:spChg chg="mod">
          <ac:chgData name="Huang Jun" userId="6d9f7fb139a6a2df" providerId="LiveId" clId="{FABFFD60-AC44-4B46-9B8C-AF646E088BD1}" dt="2022-08-29T03:30:26.117" v="1254" actId="1038"/>
          <ac:spMkLst>
            <pc:docMk/>
            <pc:sldMk cId="4173436901" sldId="268"/>
            <ac:spMk id="11" creationId="{CDBF5D2E-4FE8-3662-3C73-7C60E40E5D2F}"/>
          </ac:spMkLst>
        </pc:spChg>
        <pc:spChg chg="mod">
          <ac:chgData name="Huang Jun" userId="6d9f7fb139a6a2df" providerId="LiveId" clId="{FABFFD60-AC44-4B46-9B8C-AF646E088BD1}" dt="2022-08-29T03:30:23.308" v="1248" actId="1037"/>
          <ac:spMkLst>
            <pc:docMk/>
            <pc:sldMk cId="4173436901" sldId="268"/>
            <ac:spMk id="12" creationId="{BD8C5DCA-3783-5871-3068-6B78F8E264EE}"/>
          </ac:spMkLst>
        </pc:spChg>
        <pc:cxnChg chg="mod">
          <ac:chgData name="Huang Jun" userId="6d9f7fb139a6a2df" providerId="LiveId" clId="{FABFFD60-AC44-4B46-9B8C-AF646E088BD1}" dt="2022-08-29T03:30:26.117" v="1254" actId="1038"/>
          <ac:cxnSpMkLst>
            <pc:docMk/>
            <pc:sldMk cId="4173436901" sldId="268"/>
            <ac:cxnSpMk id="14" creationId="{122DCD9D-A364-B053-30E5-B50FF284D874}"/>
          </ac:cxnSpMkLst>
        </pc:cxnChg>
        <pc:cxnChg chg="mod">
          <ac:chgData name="Huang Jun" userId="6d9f7fb139a6a2df" providerId="LiveId" clId="{FABFFD60-AC44-4B46-9B8C-AF646E088BD1}" dt="2022-08-29T03:30:23.308" v="1248" actId="1037"/>
          <ac:cxnSpMkLst>
            <pc:docMk/>
            <pc:sldMk cId="4173436901" sldId="268"/>
            <ac:cxnSpMk id="15" creationId="{1DB99F62-3EE4-8A78-0348-118FB7E61D7E}"/>
          </ac:cxnSpMkLst>
        </pc:cxnChg>
      </pc:sldChg>
      <pc:sldChg chg="addSp modSp mod">
        <pc:chgData name="Huang Jun" userId="6d9f7fb139a6a2df" providerId="LiveId" clId="{FABFFD60-AC44-4B46-9B8C-AF646E088BD1}" dt="2022-08-29T04:02:31.802" v="1799" actId="1037"/>
        <pc:sldMkLst>
          <pc:docMk/>
          <pc:sldMk cId="2813483624" sldId="279"/>
        </pc:sldMkLst>
        <pc:spChg chg="add mod ord">
          <ac:chgData name="Huang Jun" userId="6d9f7fb139a6a2df" providerId="LiveId" clId="{FABFFD60-AC44-4B46-9B8C-AF646E088BD1}" dt="2022-08-29T03:13:47.224" v="1126"/>
          <ac:spMkLst>
            <pc:docMk/>
            <pc:sldMk cId="2813483624" sldId="279"/>
            <ac:spMk id="4" creationId="{45651122-5106-B7E3-5E29-47D635071A9A}"/>
          </ac:spMkLst>
        </pc:spChg>
        <pc:spChg chg="mod">
          <ac:chgData name="Huang Jun" userId="6d9f7fb139a6a2df" providerId="LiveId" clId="{FABFFD60-AC44-4B46-9B8C-AF646E088BD1}" dt="2022-08-29T03:32:36.839" v="1345" actId="20577"/>
          <ac:spMkLst>
            <pc:docMk/>
            <pc:sldMk cId="2813483624" sldId="279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4:02:31.802" v="1799" actId="1037"/>
          <ac:picMkLst>
            <pc:docMk/>
            <pc:sldMk cId="2813483624" sldId="279"/>
            <ac:picMk id="5" creationId="{AD739B35-A4B8-0CEB-B7E0-27E33A0C7577}"/>
          </ac:picMkLst>
        </pc:picChg>
      </pc:sldChg>
      <pc:sldChg chg="addSp delSp modSp mod">
        <pc:chgData name="Huang Jun" userId="6d9f7fb139a6a2df" providerId="LiveId" clId="{FABFFD60-AC44-4B46-9B8C-AF646E088BD1}" dt="2022-08-29T02:56:52.413" v="802" actId="167"/>
        <pc:sldMkLst>
          <pc:docMk/>
          <pc:sldMk cId="2954331676" sldId="283"/>
        </pc:sldMkLst>
        <pc:spChg chg="add del">
          <ac:chgData name="Huang Jun" userId="6d9f7fb139a6a2df" providerId="LiveId" clId="{FABFFD60-AC44-4B46-9B8C-AF646E088BD1}" dt="2022-08-29T02:56:33.857" v="798" actId="478"/>
          <ac:spMkLst>
            <pc:docMk/>
            <pc:sldMk cId="2954331676" sldId="283"/>
            <ac:spMk id="17" creationId="{322DDE7A-6119-C247-20A8-DD2280DD9C66}"/>
          </ac:spMkLst>
        </pc:spChg>
        <pc:spChg chg="add mod ord">
          <ac:chgData name="Huang Jun" userId="6d9f7fb139a6a2df" providerId="LiveId" clId="{FABFFD60-AC44-4B46-9B8C-AF646E088BD1}" dt="2022-08-29T02:56:52.413" v="802" actId="167"/>
          <ac:spMkLst>
            <pc:docMk/>
            <pc:sldMk cId="2954331676" sldId="283"/>
            <ac:spMk id="18" creationId="{60DDEABC-A6B8-27F7-6F32-72A3AC61558C}"/>
          </ac:spMkLst>
        </pc:spChg>
      </pc:sldChg>
      <pc:sldChg chg="addSp delSp modSp mod">
        <pc:chgData name="Huang Jun" userId="6d9f7fb139a6a2df" providerId="LiveId" clId="{FABFFD60-AC44-4B46-9B8C-AF646E088BD1}" dt="2022-08-29T02:57:22.852" v="830" actId="20577"/>
        <pc:sldMkLst>
          <pc:docMk/>
          <pc:sldMk cId="4133844545" sldId="284"/>
        </pc:sldMkLst>
        <pc:spChg chg="mod">
          <ac:chgData name="Huang Jun" userId="6d9f7fb139a6a2df" providerId="LiveId" clId="{FABFFD60-AC44-4B46-9B8C-AF646E088BD1}" dt="2022-08-29T02:57:13.570" v="822" actId="20577"/>
          <ac:spMkLst>
            <pc:docMk/>
            <pc:sldMk cId="4133844545" sldId="284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2.852" v="830" actId="20577"/>
          <ac:spMkLst>
            <pc:docMk/>
            <pc:sldMk cId="4133844545" sldId="284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6:58.325" v="804" actId="167"/>
          <ac:spMkLst>
            <pc:docMk/>
            <pc:sldMk cId="4133844545" sldId="284"/>
            <ac:spMk id="4" creationId="{9EF9DF40-C0D3-02E6-CDB4-DDC562293FE6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2:22:08.723" v="288" actId="478"/>
          <ac:spMkLst>
            <pc:docMk/>
            <pc:sldMk cId="4133844545" sldId="284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2:22:08.723" v="288" actId="478"/>
          <ac:graphicFrameMkLst>
            <pc:docMk/>
            <pc:sldMk cId="4133844545" sldId="284"/>
            <ac:graphicFrameMk id="6" creationId="{8254FBB0-12A3-C35D-D8FF-A89E5E09BACB}"/>
          </ac:graphicFrameMkLst>
        </pc:graphicFrameChg>
        <pc:picChg chg="del">
          <ac:chgData name="Huang Jun" userId="6d9f7fb139a6a2df" providerId="LiveId" clId="{FABFFD60-AC44-4B46-9B8C-AF646E088BD1}" dt="2022-08-29T02:22:08.723" v="288" actId="478"/>
          <ac:picMkLst>
            <pc:docMk/>
            <pc:sldMk cId="4133844545" sldId="284"/>
            <ac:picMk id="18" creationId="{4C4DBBA0-0DA4-F695-8B7B-3412C0D8FFFE}"/>
          </ac:picMkLst>
        </pc:picChg>
      </pc:sldChg>
      <pc:sldChg chg="modSp mod">
        <pc:chgData name="Huang Jun" userId="6d9f7fb139a6a2df" providerId="LiveId" clId="{FABFFD60-AC44-4B46-9B8C-AF646E088BD1}" dt="2022-08-29T03:53:41.383" v="1707" actId="1035"/>
        <pc:sldMkLst>
          <pc:docMk/>
          <pc:sldMk cId="4005261805" sldId="285"/>
        </pc:sldMkLst>
        <pc:spChg chg="mod">
          <ac:chgData name="Huang Jun" userId="6d9f7fb139a6a2df" providerId="LiveId" clId="{FABFFD60-AC44-4B46-9B8C-AF646E088BD1}" dt="2022-08-29T03:53:41.383" v="1707" actId="1035"/>
          <ac:spMkLst>
            <pc:docMk/>
            <pc:sldMk cId="4005261805" sldId="285"/>
            <ac:spMk id="49" creationId="{BF2C3F05-33BA-23DB-39EF-AAAE210B7025}"/>
          </ac:spMkLst>
        </pc:spChg>
      </pc:sldChg>
      <pc:sldChg chg="addSp modSp mod">
        <pc:chgData name="Huang Jun" userId="6d9f7fb139a6a2df" providerId="LiveId" clId="{FABFFD60-AC44-4B46-9B8C-AF646E088BD1}" dt="2022-08-29T02:58:00.032" v="845" actId="167"/>
        <pc:sldMkLst>
          <pc:docMk/>
          <pc:sldMk cId="1299255573" sldId="286"/>
        </pc:sldMkLst>
        <pc:spChg chg="mod">
          <ac:chgData name="Huang Jun" userId="6d9f7fb139a6a2df" providerId="LiveId" clId="{FABFFD60-AC44-4B46-9B8C-AF646E088BD1}" dt="2022-08-29T02:28:52.181" v="390" actId="20577"/>
          <ac:spMkLst>
            <pc:docMk/>
            <pc:sldMk cId="1299255573" sldId="286"/>
            <ac:spMk id="2" creationId="{7C98C3CC-4155-809D-067F-607B39E0A4ED}"/>
          </ac:spMkLst>
        </pc:spChg>
        <pc:spChg chg="add mod ord">
          <ac:chgData name="Huang Jun" userId="6d9f7fb139a6a2df" providerId="LiveId" clId="{FABFFD60-AC44-4B46-9B8C-AF646E088BD1}" dt="2022-08-29T02:58:00.032" v="845" actId="167"/>
          <ac:spMkLst>
            <pc:docMk/>
            <pc:sldMk cId="1299255573" sldId="286"/>
            <ac:spMk id="4" creationId="{E8DDD837-1E20-690D-9EC5-3DE29448A2CB}"/>
          </ac:spMkLst>
        </pc:spChg>
      </pc:sldChg>
      <pc:sldChg chg="addSp delSp modSp mod">
        <pc:chgData name="Huang Jun" userId="6d9f7fb139a6a2df" providerId="LiveId" clId="{FABFFD60-AC44-4B46-9B8C-AF646E088BD1}" dt="2022-08-29T02:58:27.448" v="851" actId="478"/>
        <pc:sldMkLst>
          <pc:docMk/>
          <pc:sldMk cId="2418602713" sldId="290"/>
        </pc:sldMkLst>
        <pc:spChg chg="add del mod ord">
          <ac:chgData name="Huang Jun" userId="6d9f7fb139a6a2df" providerId="LiveId" clId="{FABFFD60-AC44-4B46-9B8C-AF646E088BD1}" dt="2022-08-29T02:58:27.448" v="851" actId="478"/>
          <ac:spMkLst>
            <pc:docMk/>
            <pc:sldMk cId="2418602713" sldId="290"/>
            <ac:spMk id="3" creationId="{C5B8A192-3E60-6101-008C-666038433050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19" creationId="{5F113246-388E-42CA-A4A3-4B598F8E8414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0" creationId="{6D32046C-8D34-4029-C222-DC128FBCB7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1" creationId="{BCCB9E44-5905-1330-3CA7-ABBA6A4566C1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2" creationId="{28B5C845-0D73-A225-F991-50E9310571C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3" creationId="{FCFA104E-4DAB-42D0-7DDA-929DCD5253E8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4" creationId="{D293802C-D633-C236-3FFF-2A392E0F7AF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27" creationId="{CABCB2BC-CA61-B974-63BE-A6F114C7E159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2" creationId="{97C90175-E113-85C7-98DB-8A958FBADC12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4" creationId="{899BB80F-EEB6-31DC-BF4B-87B668136335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5" creationId="{1F0DE31F-BD32-E4CC-DCD5-C2AEB003149B}"/>
          </ac:spMkLst>
        </pc:spChg>
        <pc:spChg chg="del">
          <ac:chgData name="Huang Jun" userId="6d9f7fb139a6a2df" providerId="LiveId" clId="{FABFFD60-AC44-4B46-9B8C-AF646E088BD1}" dt="2022-08-29T02:22:43.440" v="292" actId="478"/>
          <ac:spMkLst>
            <pc:docMk/>
            <pc:sldMk cId="2418602713" sldId="290"/>
            <ac:spMk id="36" creationId="{12616F01-FEF2-1CE0-8344-7669C7C52596}"/>
          </ac:spMkLst>
        </pc:sp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6" creationId="{C15E0A40-0311-3060-9342-9BEA9AFDE4DC}"/>
          </ac:picMkLst>
        </pc:picChg>
        <pc:picChg chg="del">
          <ac:chgData name="Huang Jun" userId="6d9f7fb139a6a2df" providerId="LiveId" clId="{FABFFD60-AC44-4B46-9B8C-AF646E088BD1}" dt="2022-08-29T02:22:43.440" v="292" actId="478"/>
          <ac:picMkLst>
            <pc:docMk/>
            <pc:sldMk cId="2418602713" sldId="290"/>
            <ac:picMk id="6148" creationId="{CF49E20D-78F0-6803-8606-AF49E89D847B}"/>
          </ac:picMkLst>
        </pc:pic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8" creationId="{6DB18D74-2DD4-CA9D-CB1A-30A90584E753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39" creationId="{4979EB60-6A3C-D322-6BA8-F2EDDA67F5CF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2" creationId="{3286BF87-8586-2317-C3E0-8059AD4F402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5" creationId="{26333361-9611-63D4-277F-1ECB050D2234}"/>
          </ac:cxnSpMkLst>
        </pc:cxnChg>
        <pc:cxnChg chg="del">
          <ac:chgData name="Huang Jun" userId="6d9f7fb139a6a2df" providerId="LiveId" clId="{FABFFD60-AC44-4B46-9B8C-AF646E088BD1}" dt="2022-08-29T02:22:43.440" v="292" actId="478"/>
          <ac:cxnSpMkLst>
            <pc:docMk/>
            <pc:sldMk cId="2418602713" sldId="290"/>
            <ac:cxnSpMk id="48" creationId="{A1EDE855-919B-2012-DAC8-98CDD05699DF}"/>
          </ac:cxnSpMkLst>
        </pc:cxnChg>
      </pc:sldChg>
      <pc:sldChg chg="modAnim">
        <pc:chgData name="Huang Jun" userId="6d9f7fb139a6a2df" providerId="LiveId" clId="{FABFFD60-AC44-4B46-9B8C-AF646E088BD1}" dt="2022-08-29T03:11:27.014" v="1115"/>
        <pc:sldMkLst>
          <pc:docMk/>
          <pc:sldMk cId="925941977" sldId="291"/>
        </pc:sldMkLst>
      </pc:sldChg>
      <pc:sldChg chg="addSp modSp mod">
        <pc:chgData name="Huang Jun" userId="6d9f7fb139a6a2df" providerId="LiveId" clId="{FABFFD60-AC44-4B46-9B8C-AF646E088BD1}" dt="2022-08-29T03:10:02.677" v="1108" actId="1035"/>
        <pc:sldMkLst>
          <pc:docMk/>
          <pc:sldMk cId="3923348102" sldId="292"/>
        </pc:sldMkLst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4" creationId="{194E9BCE-92E7-D7D1-0255-A2990C0E6CB7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5" creationId="{D0426C97-3360-BF2E-407A-F53312560D6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6" creationId="{9F327DA7-60AC-0E9D-53E9-ACCCBA369B0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7" creationId="{294A0E28-F91B-C5AA-3CBC-B0AB280636C0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8" creationId="{AD7A0D90-D34A-CE5C-C1E0-99845352BC4E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9" creationId="{50963311-8ACE-605A-CE32-78A93BFFA5CD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0" creationId="{41065600-09F5-F5FE-D6FB-B0E0272016D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1" creationId="{0C9C7EA4-A1CD-C4FD-A993-8AAD5359C94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2" creationId="{EDAB8B93-85B7-8EB7-3CD1-FB68BEB71C71}"/>
          </ac:spMkLst>
        </pc:spChg>
        <pc:spChg chg="add 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3" creationId="{C661C345-A5AE-230D-8948-744C3BCF2C7F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5" creationId="{40917A2F-F605-79F6-ACB5-86F6860356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6" creationId="{B1ADE59D-AA3D-4FF8-A829-71D5E21C6EB3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7" creationId="{AF1A3A81-7007-E657-F126-132BEDEF7A38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8" creationId="{74C5E779-D519-BEEC-34FC-7DB372AF612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19" creationId="{ED10AF31-189E-5E96-6B16-1B70DD1B86AC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0" creationId="{CB6D2590-C040-72A9-5912-02C2228B2ECA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1" creationId="{C22E8EF4-0DEC-86E1-4427-DF281729D419}"/>
          </ac:spMkLst>
        </pc:spChg>
        <pc:spChg chg="mod">
          <ac:chgData name="Huang Jun" userId="6d9f7fb139a6a2df" providerId="LiveId" clId="{FABFFD60-AC44-4B46-9B8C-AF646E088BD1}" dt="2022-08-29T03:10:02.677" v="1108" actId="1035"/>
          <ac:spMkLst>
            <pc:docMk/>
            <pc:sldMk cId="3923348102" sldId="292"/>
            <ac:spMk id="22" creationId="{4ED56353-B543-AC3C-E48B-79CD748B8F3E}"/>
          </ac:spMkLst>
        </pc:spChg>
      </pc:sldChg>
      <pc:sldChg chg="modAnim">
        <pc:chgData name="Huang Jun" userId="6d9f7fb139a6a2df" providerId="LiveId" clId="{FABFFD60-AC44-4B46-9B8C-AF646E088BD1}" dt="2022-08-29T03:11:19.202" v="1114"/>
        <pc:sldMkLst>
          <pc:docMk/>
          <pc:sldMk cId="3753446500" sldId="293"/>
        </pc:sldMkLst>
      </pc:sldChg>
      <pc:sldChg chg="modSp mod modAnim">
        <pc:chgData name="Huang Jun" userId="6d9f7fb139a6a2df" providerId="LiveId" clId="{FABFFD60-AC44-4B46-9B8C-AF646E088BD1}" dt="2022-08-29T04:03:34.928" v="1806" actId="14100"/>
        <pc:sldMkLst>
          <pc:docMk/>
          <pc:sldMk cId="3068947489" sldId="301"/>
        </pc:sldMkLst>
        <pc:spChg chg="mod">
          <ac:chgData name="Huang Jun" userId="6d9f7fb139a6a2df" providerId="LiveId" clId="{FABFFD60-AC44-4B46-9B8C-AF646E088BD1}" dt="2022-08-29T04:03:34.928" v="1806" actId="14100"/>
          <ac:spMkLst>
            <pc:docMk/>
            <pc:sldMk cId="3068947489" sldId="301"/>
            <ac:spMk id="3" creationId="{AA79DCBC-2744-EC52-8197-5BFD1428487A}"/>
          </ac:spMkLst>
        </pc:spChg>
      </pc:sldChg>
      <pc:sldChg chg="addSp modSp mod">
        <pc:chgData name="Huang Jun" userId="6d9f7fb139a6a2df" providerId="LiveId" clId="{FABFFD60-AC44-4B46-9B8C-AF646E088BD1}" dt="2022-08-29T04:06:53.405" v="1918" actId="20577"/>
        <pc:sldMkLst>
          <pc:docMk/>
          <pc:sldMk cId="3930116250" sldId="303"/>
        </pc:sldMkLst>
        <pc:spChg chg="mod">
          <ac:chgData name="Huang Jun" userId="6d9f7fb139a6a2df" providerId="LiveId" clId="{FABFFD60-AC44-4B46-9B8C-AF646E088BD1}" dt="2022-08-29T03:16:06.083" v="1163" actId="1037"/>
          <ac:spMkLst>
            <pc:docMk/>
            <pc:sldMk cId="3930116250" sldId="303"/>
            <ac:spMk id="3" creationId="{AA79DCBC-2744-EC52-8197-5BFD1428487A}"/>
          </ac:spMkLst>
        </pc:spChg>
        <pc:spChg chg="add mod">
          <ac:chgData name="Huang Jun" userId="6d9f7fb139a6a2df" providerId="LiveId" clId="{FABFFD60-AC44-4B46-9B8C-AF646E088BD1}" dt="2022-08-29T04:06:47.361" v="1917" actId="14100"/>
          <ac:spMkLst>
            <pc:docMk/>
            <pc:sldMk cId="3930116250" sldId="303"/>
            <ac:spMk id="5" creationId="{4EE8D6F9-DB17-98E5-76B1-144EC15D6EEE}"/>
          </ac:spMkLst>
        </pc:spChg>
        <pc:spChg chg="mod">
          <ac:chgData name="Huang Jun" userId="6d9f7fb139a6a2df" providerId="LiveId" clId="{FABFFD60-AC44-4B46-9B8C-AF646E088BD1}" dt="2022-08-29T04:05:26.500" v="1891" actId="20577"/>
          <ac:spMkLst>
            <pc:docMk/>
            <pc:sldMk cId="3930116250" sldId="303"/>
            <ac:spMk id="6" creationId="{263CC514-9023-0DBF-ECA0-1F16FA425E31}"/>
          </ac:spMkLst>
        </pc:spChg>
        <pc:spChg chg="mod">
          <ac:chgData name="Huang Jun" userId="6d9f7fb139a6a2df" providerId="LiveId" clId="{FABFFD60-AC44-4B46-9B8C-AF646E088BD1}" dt="2022-08-29T04:06:53.405" v="1918" actId="20577"/>
          <ac:spMkLst>
            <pc:docMk/>
            <pc:sldMk cId="3930116250" sldId="303"/>
            <ac:spMk id="7" creationId="{3853AFBF-6A54-529C-B477-127F9C8E5D72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4" creationId="{78745EC3-8BCB-E754-B78C-A0DD26912028}"/>
          </ac:spMkLst>
        </pc:spChg>
        <pc:spChg chg="mod">
          <ac:chgData name="Huang Jun" userId="6d9f7fb139a6a2df" providerId="LiveId" clId="{FABFFD60-AC44-4B46-9B8C-AF646E088BD1}" dt="2022-08-29T03:16:24.077" v="1171" actId="1038"/>
          <ac:spMkLst>
            <pc:docMk/>
            <pc:sldMk cId="3930116250" sldId="303"/>
            <ac:spMk id="25" creationId="{697660DF-786B-A695-986B-FFA68A7AD070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112400161" sldId="305"/>
        </pc:sldMkLst>
        <pc:spChg chg="mod">
          <ac:chgData name="Huang Jun" userId="6d9f7fb139a6a2df" providerId="LiveId" clId="{FABFFD60-AC44-4B46-9B8C-AF646E088BD1}" dt="2022-08-29T02:37:31.819" v="492" actId="1076"/>
          <ac:spMkLst>
            <pc:docMk/>
            <pc:sldMk cId="1112400161" sldId="305"/>
            <ac:spMk id="16" creationId="{F28372C4-5D6B-CE2C-3C1D-6755872CAA4E}"/>
          </ac:spMkLst>
        </pc:spChg>
        <pc:picChg chg="add mod">
          <ac:chgData name="Huang Jun" userId="6d9f7fb139a6a2df" providerId="LiveId" clId="{FABFFD60-AC44-4B46-9B8C-AF646E088BD1}" dt="2022-08-29T02:37:31.819" v="492" actId="1076"/>
          <ac:picMkLst>
            <pc:docMk/>
            <pc:sldMk cId="1112400161" sldId="305"/>
            <ac:picMk id="5" creationId="{B5FC6C8E-68FC-BD42-6AAD-27D1D4BAA715}"/>
          </ac:picMkLst>
        </pc:picChg>
        <pc:picChg chg="add del">
          <ac:chgData name="Huang Jun" userId="6d9f7fb139a6a2df" providerId="LiveId" clId="{FABFFD60-AC44-4B46-9B8C-AF646E088BD1}" dt="2022-08-29T02:36:37.740" v="483" actId="21"/>
          <ac:picMkLst>
            <pc:docMk/>
            <pc:sldMk cId="1112400161" sldId="305"/>
            <ac:picMk id="1026" creationId="{AE6AE3B0-8F34-F227-E899-272E6B03905F}"/>
          </ac:picMkLst>
        </pc:picChg>
      </pc:sldChg>
      <pc:sldChg chg="del">
        <pc:chgData name="Huang Jun" userId="6d9f7fb139a6a2df" providerId="LiveId" clId="{FABFFD60-AC44-4B46-9B8C-AF646E088BD1}" dt="2022-08-29T02:33:42.807" v="454" actId="2696"/>
        <pc:sldMkLst>
          <pc:docMk/>
          <pc:sldMk cId="2912858485" sldId="305"/>
        </pc:sldMkLst>
      </pc:sldChg>
      <pc:sldChg chg="modSp add mod">
        <pc:chgData name="Huang Jun" userId="6d9f7fb139a6a2df" providerId="LiveId" clId="{FABFFD60-AC44-4B46-9B8C-AF646E088BD1}" dt="2022-08-29T03:12:20.788" v="1122" actId="14100"/>
        <pc:sldMkLst>
          <pc:docMk/>
          <pc:sldMk cId="3813642498" sldId="305"/>
        </pc:sldMkLst>
        <pc:spChg chg="mod">
          <ac:chgData name="Huang Jun" userId="6d9f7fb139a6a2df" providerId="LiveId" clId="{FABFFD60-AC44-4B46-9B8C-AF646E088BD1}" dt="2022-08-29T03:12:20.788" v="1122" actId="14100"/>
          <ac:spMkLst>
            <pc:docMk/>
            <pc:sldMk cId="3813642498" sldId="305"/>
            <ac:spMk id="3" creationId="{44FC68E7-65DF-9295-E8EF-0320BCC40F42}"/>
          </ac:spMkLst>
        </pc:spChg>
        <pc:spChg chg="mod">
          <ac:chgData name="Huang Jun" userId="6d9f7fb139a6a2df" providerId="LiveId" clId="{FABFFD60-AC44-4B46-9B8C-AF646E088BD1}" dt="2022-08-29T03:11:58.846" v="1121" actId="1035"/>
          <ac:spMkLst>
            <pc:docMk/>
            <pc:sldMk cId="3813642498" sldId="305"/>
            <ac:spMk id="16" creationId="{F28372C4-5D6B-CE2C-3C1D-6755872CAA4E}"/>
          </ac:spMkLst>
        </pc:spChg>
        <pc:picChg chg="mod">
          <ac:chgData name="Huang Jun" userId="6d9f7fb139a6a2df" providerId="LiveId" clId="{FABFFD60-AC44-4B46-9B8C-AF646E088BD1}" dt="2022-08-29T03:11:58.846" v="1121" actId="1035"/>
          <ac:picMkLst>
            <pc:docMk/>
            <pc:sldMk cId="3813642498" sldId="305"/>
            <ac:picMk id="5" creationId="{B5FC6C8E-68FC-BD42-6AAD-27D1D4BAA715}"/>
          </ac:picMkLst>
        </pc:picChg>
      </pc:sldChg>
      <pc:sldChg chg="del">
        <pc:chgData name="Huang Jun" userId="6d9f7fb139a6a2df" providerId="LiveId" clId="{FABFFD60-AC44-4B46-9B8C-AF646E088BD1}" dt="2022-08-29T03:10:43.985" v="1109" actId="2696"/>
        <pc:sldMkLst>
          <pc:docMk/>
          <pc:sldMk cId="3394933292" sldId="306"/>
        </pc:sldMkLst>
      </pc:sldChg>
      <pc:sldChg chg="addSp modSp add mod">
        <pc:chgData name="Huang Jun" userId="6d9f7fb139a6a2df" providerId="LiveId" clId="{FABFFD60-AC44-4B46-9B8C-AF646E088BD1}" dt="2022-08-29T03:13:59.090" v="1128" actId="167"/>
        <pc:sldMkLst>
          <pc:docMk/>
          <pc:sldMk cId="3997851478" sldId="306"/>
        </pc:sldMkLst>
        <pc:spChg chg="add mod ord">
          <ac:chgData name="Huang Jun" userId="6d9f7fb139a6a2df" providerId="LiveId" clId="{FABFFD60-AC44-4B46-9B8C-AF646E088BD1}" dt="2022-08-29T03:13:59.090" v="1128" actId="167"/>
          <ac:spMkLst>
            <pc:docMk/>
            <pc:sldMk cId="3997851478" sldId="306"/>
            <ac:spMk id="9" creationId="{45651122-5106-B7E3-5E29-47D635071A9A}"/>
          </ac:spMkLst>
        </pc:spChg>
      </pc:sldChg>
      <pc:sldChg chg="modSp del mod">
        <pc:chgData name="Huang Jun" userId="6d9f7fb139a6a2df" providerId="LiveId" clId="{FABFFD60-AC44-4B46-9B8C-AF646E088BD1}" dt="2022-08-29T03:10:43.985" v="1109" actId="2696"/>
        <pc:sldMkLst>
          <pc:docMk/>
          <pc:sldMk cId="255422831" sldId="307"/>
        </pc:sldMkLst>
        <pc:spChg chg="mod">
          <ac:chgData name="Huang Jun" userId="6d9f7fb139a6a2df" providerId="LiveId" clId="{FABFFD60-AC44-4B46-9B8C-AF646E088BD1}" dt="2022-08-29T02:50:02.442" v="753" actId="114"/>
          <ac:spMkLst>
            <pc:docMk/>
            <pc:sldMk cId="255422831" sldId="307"/>
            <ac:spMk id="15" creationId="{CC1DA830-62C6-57ED-3ACE-EA91F130CFAC}"/>
          </ac:spMkLst>
        </pc:spChg>
      </pc:sldChg>
      <pc:sldChg chg="addSp modSp add mod">
        <pc:chgData name="Huang Jun" userId="6d9f7fb139a6a2df" providerId="LiveId" clId="{FABFFD60-AC44-4B46-9B8C-AF646E088BD1}" dt="2022-08-29T03:14:04.191" v="1130" actId="167"/>
        <pc:sldMkLst>
          <pc:docMk/>
          <pc:sldMk cId="2030493552" sldId="307"/>
        </pc:sldMkLst>
        <pc:spChg chg="add mod ord">
          <ac:chgData name="Huang Jun" userId="6d9f7fb139a6a2df" providerId="LiveId" clId="{FABFFD60-AC44-4B46-9B8C-AF646E088BD1}" dt="2022-08-29T03:14:04.191" v="1130" actId="167"/>
          <ac:spMkLst>
            <pc:docMk/>
            <pc:sldMk cId="2030493552" sldId="307"/>
            <ac:spMk id="3" creationId="{45651122-5106-B7E3-5E29-47D635071A9A}"/>
          </ac:spMkLst>
        </pc:spChg>
      </pc:sldChg>
      <pc:sldChg chg="modSp add mod">
        <pc:chgData name="Huang Jun" userId="6d9f7fb139a6a2df" providerId="LiveId" clId="{FABFFD60-AC44-4B46-9B8C-AF646E088BD1}" dt="2022-08-29T04:21:26.524" v="2324" actId="20577"/>
        <pc:sldMkLst>
          <pc:docMk/>
          <pc:sldMk cId="2225452570" sldId="308"/>
        </pc:sldMkLst>
        <pc:spChg chg="mod">
          <ac:chgData name="Huang Jun" userId="6d9f7fb139a6a2df" providerId="LiveId" clId="{FABFFD60-AC44-4B46-9B8C-AF646E088BD1}" dt="2022-08-29T04:21:26.524" v="2324" actId="20577"/>
          <ac:spMkLst>
            <pc:docMk/>
            <pc:sldMk cId="2225452570" sldId="308"/>
            <ac:spMk id="2" creationId="{27F79A68-A63F-D5D0-9352-40F9BA67ACF6}"/>
          </ac:spMkLst>
        </pc:spChg>
        <pc:spChg chg="mod">
          <ac:chgData name="Huang Jun" userId="6d9f7fb139a6a2df" providerId="LiveId" clId="{FABFFD60-AC44-4B46-9B8C-AF646E088BD1}" dt="2022-08-29T04:07:12.143" v="1922" actId="20577"/>
          <ac:spMkLst>
            <pc:docMk/>
            <pc:sldMk cId="2225452570" sldId="308"/>
            <ac:spMk id="3" creationId="{D10F66AA-9459-07F9-9844-DABB0A136D76}"/>
          </ac:spMkLst>
        </pc:spChg>
      </pc:sldChg>
      <pc:sldChg chg="modSp del mod">
        <pc:chgData name="Huang Jun" userId="6d9f7fb139a6a2df" providerId="LiveId" clId="{FABFFD60-AC44-4B46-9B8C-AF646E088BD1}" dt="2022-08-29T03:14:44.043" v="1131" actId="2696"/>
        <pc:sldMkLst>
          <pc:docMk/>
          <pc:sldMk cId="3241195265" sldId="308"/>
        </pc:sldMkLst>
        <pc:spChg chg="mod">
          <ac:chgData name="Huang Jun" userId="6d9f7fb139a6a2df" providerId="LiveId" clId="{FABFFD60-AC44-4B46-9B8C-AF646E088BD1}" dt="2022-08-29T02:52:02.780" v="771" actId="14100"/>
          <ac:spMkLst>
            <pc:docMk/>
            <pc:sldMk cId="3241195265" sldId="308"/>
            <ac:spMk id="3" creationId="{D10F66AA-9459-07F9-9844-DABB0A136D76}"/>
          </ac:spMkLst>
        </pc:spChg>
      </pc:sldChg>
      <pc:sldChg chg="modSp mod">
        <pc:chgData name="Huang Jun" userId="6d9f7fb139a6a2df" providerId="LiveId" clId="{FABFFD60-AC44-4B46-9B8C-AF646E088BD1}" dt="2022-08-29T03:15:14.455" v="1139" actId="20577"/>
        <pc:sldMkLst>
          <pc:docMk/>
          <pc:sldMk cId="2520195938" sldId="309"/>
        </pc:sldMkLst>
        <pc:spChg chg="mod">
          <ac:chgData name="Huang Jun" userId="6d9f7fb139a6a2df" providerId="LiveId" clId="{FABFFD60-AC44-4B46-9B8C-AF646E088BD1}" dt="2022-08-29T03:15:14.455" v="1139" actId="20577"/>
          <ac:spMkLst>
            <pc:docMk/>
            <pc:sldMk cId="2520195938" sldId="30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02:40.111" v="1010" actId="20577"/>
        <pc:sldMkLst>
          <pc:docMk/>
          <pc:sldMk cId="1686281155" sldId="312"/>
        </pc:sldMkLst>
        <pc:spChg chg="mod">
          <ac:chgData name="Huang Jun" userId="6d9f7fb139a6a2df" providerId="LiveId" clId="{FABFFD60-AC44-4B46-9B8C-AF646E088BD1}" dt="2022-08-29T03:02:40.111" v="1010" actId="20577"/>
          <ac:spMkLst>
            <pc:docMk/>
            <pc:sldMk cId="1686281155" sldId="312"/>
            <ac:spMk id="3" creationId="{B3311E39-24D8-71C8-D145-F3A1AFED9141}"/>
          </ac:spMkLst>
        </pc:spChg>
      </pc:sldChg>
      <pc:sldChg chg="del">
        <pc:chgData name="Huang Jun" userId="6d9f7fb139a6a2df" providerId="LiveId" clId="{FABFFD60-AC44-4B46-9B8C-AF646E088BD1}" dt="2022-08-29T02:53:21.390" v="791" actId="47"/>
        <pc:sldMkLst>
          <pc:docMk/>
          <pc:sldMk cId="2597780926" sldId="313"/>
        </pc:sldMkLst>
      </pc:sldChg>
      <pc:sldChg chg="addSp delSp modSp mod ord modAnim">
        <pc:chgData name="Huang Jun" userId="6d9f7fb139a6a2df" providerId="LiveId" clId="{FABFFD60-AC44-4B46-9B8C-AF646E088BD1}" dt="2022-08-29T04:34:46.627" v="2762"/>
        <pc:sldMkLst>
          <pc:docMk/>
          <pc:sldMk cId="4201504871" sldId="314"/>
        </pc:sldMkLst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" creationId="{B45D8F7E-38D3-F725-C1C8-14AD1E8D3D09}"/>
          </ac:spMkLst>
        </pc:spChg>
        <pc:spChg chg="add del mod">
          <ac:chgData name="Huang Jun" userId="6d9f7fb139a6a2df" providerId="LiveId" clId="{FABFFD60-AC44-4B46-9B8C-AF646E088BD1}" dt="2022-08-29T03:43:50.048" v="1414"/>
          <ac:spMkLst>
            <pc:docMk/>
            <pc:sldMk cId="4201504871" sldId="314"/>
            <ac:spMk id="4" creationId="{BAA189C8-913A-CF84-0865-D7CDC197A548}"/>
          </ac:spMkLst>
        </pc:spChg>
        <pc:spChg chg="add del mod">
          <ac:chgData name="Huang Jun" userId="6d9f7fb139a6a2df" providerId="LiveId" clId="{FABFFD60-AC44-4B46-9B8C-AF646E088BD1}" dt="2022-08-29T03:46:08.826" v="1455" actId="478"/>
          <ac:spMkLst>
            <pc:docMk/>
            <pc:sldMk cId="4201504871" sldId="314"/>
            <ac:spMk id="5" creationId="{796D2C0C-3A63-4717-79F3-6FE533A8E94C}"/>
          </ac:spMkLst>
        </pc:spChg>
        <pc:spChg chg="add del mod">
          <ac:chgData name="Huang Jun" userId="6d9f7fb139a6a2df" providerId="LiveId" clId="{FABFFD60-AC44-4B46-9B8C-AF646E088BD1}" dt="2022-08-29T04:22:24.102" v="2355" actId="478"/>
          <ac:spMkLst>
            <pc:docMk/>
            <pc:sldMk cId="4201504871" sldId="314"/>
            <ac:spMk id="7" creationId="{7665D38E-CE4E-DB85-1552-8F36EE4ED1E3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8" creationId="{B003048B-60A4-8B7E-DFE1-6E9C7A9CEC16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9" creationId="{430A6FE7-3BE4-4FCA-E7E3-A002C732460B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0" creationId="{5FF90D34-68FC-BDDF-60AC-E3318E459CD2}"/>
          </ac:spMkLst>
        </pc:spChg>
        <pc:spChg chg="add mod">
          <ac:chgData name="Huang Jun" userId="6d9f7fb139a6a2df" providerId="LiveId" clId="{FABFFD60-AC44-4B46-9B8C-AF646E088BD1}" dt="2022-08-29T04:27:13.080" v="2529" actId="1036"/>
          <ac:spMkLst>
            <pc:docMk/>
            <pc:sldMk cId="4201504871" sldId="314"/>
            <ac:spMk id="11" creationId="{FA0F7302-CB43-DE1B-1F03-C76B5A0F33A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19" creationId="{C01FB5EE-0CF1-73F5-FE6D-137E91EE48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0" creationId="{743964FF-6DF1-AAB2-6038-D4CD0FDA3A0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1" creationId="{90535842-A780-2602-978C-F453786CE29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2" creationId="{2F5673BD-0701-F28D-1B61-F4BAFC852B6A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3" creationId="{E7D7C875-8453-F076-6D3C-FECBAEDB9FC7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4" creationId="{EDD10B82-B799-2D0F-6808-D506CB205A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5" creationId="{95BAA61E-9867-12F1-26A7-9E297362753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6" creationId="{BB3C3357-DCA2-1963-2A65-33BE43F8971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7" creationId="{2DEF05E3-CAD1-FD9F-E752-C40F8CA1AB3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8" creationId="{B947A39F-A191-8BD9-F5CC-4C4ACA7E9818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29" creationId="{6BCAFF63-D998-CC2C-ED42-35C0F2D7B22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4" creationId="{14EE2827-57CA-1D20-505B-15F398796B05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5" creationId="{1A5AB800-8729-0A43-CD16-9A11725AF8B2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6" creationId="{7953BD60-4FA2-1C97-08B1-FCA7DC4DA3F3}"/>
          </ac:spMkLst>
        </pc:spChg>
        <pc:spChg chg="add mod">
          <ac:chgData name="Huang Jun" userId="6d9f7fb139a6a2df" providerId="LiveId" clId="{FABFFD60-AC44-4B46-9B8C-AF646E088BD1}" dt="2022-08-29T04:27:24.994" v="2536"/>
          <ac:spMkLst>
            <pc:docMk/>
            <pc:sldMk cId="4201504871" sldId="314"/>
            <ac:spMk id="36" creationId="{FE4D8C44-9076-E492-B873-766DA7B4C181}"/>
          </ac:spMkLst>
        </pc:spChg>
        <pc:spChg chg="add mod">
          <ac:chgData name="Huang Jun" userId="6d9f7fb139a6a2df" providerId="LiveId" clId="{FABFFD60-AC44-4B46-9B8C-AF646E088BD1}" dt="2022-08-29T04:27:32.661" v="2540" actId="114"/>
          <ac:spMkLst>
            <pc:docMk/>
            <pc:sldMk cId="4201504871" sldId="314"/>
            <ac:spMk id="37" creationId="{336BDE04-065C-C0A5-85EE-A60C65BBC67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7" creationId="{5C6BD9BA-A019-C12C-FDA0-658697A4EB83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8" creationId="{F153E561-FFBA-009E-B6CE-D919CFED85B0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39" creationId="{0349D89A-10AD-A1ED-1848-BD357D4CC954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0" creationId="{A878E8BB-3C27-C998-4B79-92F1C55D822D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1" creationId="{957E1045-3479-7800-ED0D-88CAF81D4E6F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2" creationId="{495D302E-034B-FB72-47A4-35500A58ED41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3" creationId="{D69021EB-690A-056B-2969-1E15C4E50279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4" creationId="{D2F6595E-6046-8732-1FFC-9A7494CB8B5C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5" creationId="{912D0C0E-1F85-52B3-1007-7AC6E9E5764E}"/>
          </ac:spMkLst>
        </pc:spChg>
        <pc:spChg chg="del">
          <ac:chgData name="Huang Jun" userId="6d9f7fb139a6a2df" providerId="LiveId" clId="{FABFFD60-AC44-4B46-9B8C-AF646E088BD1}" dt="2022-08-29T03:03:13.229" v="1011" actId="478"/>
          <ac:spMkLst>
            <pc:docMk/>
            <pc:sldMk cId="4201504871" sldId="314"/>
            <ac:spMk id="46" creationId="{8D042DB5-8448-C196-C1F7-69652A8E6F89}"/>
          </ac:spMkLst>
        </pc:s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30" creationId="{FE74AEE0-E369-7567-0EEC-AB88EEB4321D}"/>
          </ac:grpSpMkLst>
        </pc:grpChg>
        <pc:grpChg chg="del">
          <ac:chgData name="Huang Jun" userId="6d9f7fb139a6a2df" providerId="LiveId" clId="{FABFFD60-AC44-4B46-9B8C-AF646E088BD1}" dt="2022-08-29T03:03:13.229" v="1011" actId="478"/>
          <ac:grpSpMkLst>
            <pc:docMk/>
            <pc:sldMk cId="4201504871" sldId="314"/>
            <ac:grpSpMk id="47" creationId="{34044ABB-68EE-D8A5-5E97-0A517FE11EC0}"/>
          </ac:grpSpMkLst>
        </pc:grp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2" creationId="{67EEAE11-292D-435A-1A6B-31CAD2C003B1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18" creationId="{2CB255CF-D5B5-E798-702B-4DABDCFE4DB7}"/>
          </ac:cxnSpMkLst>
        </pc:cxnChg>
        <pc:cxnChg chg="add del mod">
          <ac:chgData name="Huang Jun" userId="6d9f7fb139a6a2df" providerId="LiveId" clId="{FABFFD60-AC44-4B46-9B8C-AF646E088BD1}" dt="2022-08-29T04:25:05.451" v="2466" actId="478"/>
          <ac:cxnSpMkLst>
            <pc:docMk/>
            <pc:sldMk cId="4201504871" sldId="314"/>
            <ac:cxnSpMk id="21" creationId="{01B28974-2100-4576-C2E0-082D1C1A84C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5" creationId="{4C8E8F6C-704D-A71A-CF7F-8CB9F75F3700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6" creationId="{1234D9CB-A1DB-9CFE-17C1-5EAA12DEC545}"/>
          </ac:cxnSpMkLst>
        </pc:cxnChg>
        <pc:cxnChg chg="add mod">
          <ac:chgData name="Huang Jun" userId="6d9f7fb139a6a2df" providerId="LiveId" clId="{FABFFD60-AC44-4B46-9B8C-AF646E088BD1}" dt="2022-08-29T04:27:13.080" v="2529" actId="1036"/>
          <ac:cxnSpMkLst>
            <pc:docMk/>
            <pc:sldMk cId="4201504871" sldId="314"/>
            <ac:cxnSpMk id="29" creationId="{144BAEBF-4E6A-30C2-7AFC-C916D31D64FB}"/>
          </ac:cxnSpMkLst>
        </pc:cxnChg>
      </pc:sldChg>
      <pc:sldChg chg="del">
        <pc:chgData name="Huang Jun" userId="6d9f7fb139a6a2df" providerId="LiveId" clId="{FABFFD60-AC44-4B46-9B8C-AF646E088BD1}" dt="2022-08-29T06:01:32.657" v="6679" actId="47"/>
        <pc:sldMkLst>
          <pc:docMk/>
          <pc:sldMk cId="4084531859" sldId="315"/>
        </pc:sldMkLst>
      </pc:sldChg>
      <pc:sldChg chg="addSp delSp modSp del mod modNotesTx">
        <pc:chgData name="Huang Jun" userId="6d9f7fb139a6a2df" providerId="LiveId" clId="{FABFFD60-AC44-4B46-9B8C-AF646E088BD1}" dt="2022-08-29T03:45:04.176" v="1436" actId="47"/>
        <pc:sldMkLst>
          <pc:docMk/>
          <pc:sldMk cId="167013140" sldId="317"/>
        </pc:sldMkLst>
        <pc:spChg chg="mod">
          <ac:chgData name="Huang Jun" userId="6d9f7fb139a6a2df" providerId="LiveId" clId="{FABFFD60-AC44-4B46-9B8C-AF646E088BD1}" dt="2022-08-29T03:43:24.754" v="1398" actId="1076"/>
          <ac:spMkLst>
            <pc:docMk/>
            <pc:sldMk cId="167013140" sldId="317"/>
            <ac:spMk id="3" creationId="{0519D317-3E69-C40E-56E1-469216A227B7}"/>
          </ac:spMkLst>
        </pc:spChg>
        <pc:spChg chg="add del mod">
          <ac:chgData name="Huang Jun" userId="6d9f7fb139a6a2df" providerId="LiveId" clId="{FABFFD60-AC44-4B46-9B8C-AF646E088BD1}" dt="2022-08-29T03:43:37.648" v="1401" actId="478"/>
          <ac:spMkLst>
            <pc:docMk/>
            <pc:sldMk cId="167013140" sldId="317"/>
            <ac:spMk id="5" creationId="{98B33E13-6955-BCA9-2AAF-64DDEC16E050}"/>
          </ac:spMkLst>
        </pc:spChg>
      </pc:sldChg>
      <pc:sldChg chg="addSp delSp modSp del mod">
        <pc:chgData name="Huang Jun" userId="6d9f7fb139a6a2df" providerId="LiveId" clId="{FABFFD60-AC44-4B46-9B8C-AF646E088BD1}" dt="2022-08-29T05:37:57.769" v="5582" actId="47"/>
        <pc:sldMkLst>
          <pc:docMk/>
          <pc:sldMk cId="556797440" sldId="318"/>
        </pc:sldMkLst>
        <pc:spChg chg="mod">
          <ac:chgData name="Huang Jun" userId="6d9f7fb139a6a2df" providerId="LiveId" clId="{FABFFD60-AC44-4B46-9B8C-AF646E088BD1}" dt="2022-08-29T05:31:42.928" v="5333" actId="1036"/>
          <ac:spMkLst>
            <pc:docMk/>
            <pc:sldMk cId="556797440" sldId="318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3:15.904" v="5370" actId="1035"/>
          <ac:spMkLst>
            <pc:docMk/>
            <pc:sldMk cId="556797440" sldId="318"/>
            <ac:spMk id="3" creationId="{9ABDF1CF-D264-3090-EC86-102D2B0C02B0}"/>
          </ac:spMkLst>
        </pc:spChg>
        <pc:spChg chg="del mod">
          <ac:chgData name="Huang Jun" userId="6d9f7fb139a6a2df" providerId="LiveId" clId="{FABFFD60-AC44-4B46-9B8C-AF646E088BD1}" dt="2022-08-29T05:24:57.473" v="4844" actId="478"/>
          <ac:spMkLst>
            <pc:docMk/>
            <pc:sldMk cId="556797440" sldId="318"/>
            <ac:spMk id="6" creationId="{5FE1BBA2-6E55-871F-BEDF-FBD6676466BC}"/>
          </ac:spMkLst>
        </pc:spChg>
        <pc:spChg chg="add 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33:22.235" v="5376" actId="1037"/>
          <ac:spMkLst>
            <pc:docMk/>
            <pc:sldMk cId="556797440" sldId="318"/>
            <ac:spMk id="8" creationId="{FA3FEFED-CCB3-5A55-E783-53952B18BBC6}"/>
          </ac:spMkLst>
        </pc:spChg>
        <pc:spChg chg="del">
          <ac:chgData name="Huang Jun" userId="6d9f7fb139a6a2df" providerId="LiveId" clId="{FABFFD60-AC44-4B46-9B8C-AF646E088BD1}" dt="2022-08-29T05:19:46.989" v="4372" actId="478"/>
          <ac:spMkLst>
            <pc:docMk/>
            <pc:sldMk cId="556797440" sldId="318"/>
            <ac:spMk id="10" creationId="{910C39C9-6618-C593-D568-9FA82E19E013}"/>
          </ac:spMkLst>
        </pc:spChg>
        <pc:spChg chg="add mod">
          <ac:chgData name="Huang Jun" userId="6d9f7fb139a6a2df" providerId="LiveId" clId="{FABFFD60-AC44-4B46-9B8C-AF646E088BD1}" dt="2022-08-29T05:33:12.253" v="5363" actId="1036"/>
          <ac:spMkLst>
            <pc:docMk/>
            <pc:sldMk cId="556797440" sldId="318"/>
            <ac:spMk id="12" creationId="{44EEAC07-83A5-44BF-F615-ABFED535291D}"/>
          </ac:spMkLst>
        </pc:spChg>
        <pc:picChg chg="del">
          <ac:chgData name="Huang Jun" userId="6d9f7fb139a6a2df" providerId="LiveId" clId="{FABFFD60-AC44-4B46-9B8C-AF646E088BD1}" dt="2022-08-29T05:23:08.290" v="4605" actId="478"/>
          <ac:picMkLst>
            <pc:docMk/>
            <pc:sldMk cId="556797440" sldId="318"/>
            <ac:picMk id="5" creationId="{C5BAFBB2-52F0-CA36-51D3-2494109B66E4}"/>
          </ac:picMkLst>
        </pc:picChg>
        <pc:picChg chg="del">
          <ac:chgData name="Huang Jun" userId="6d9f7fb139a6a2df" providerId="LiveId" clId="{FABFFD60-AC44-4B46-9B8C-AF646E088BD1}" dt="2022-08-29T03:42:09.762" v="1383" actId="478"/>
          <ac:picMkLst>
            <pc:docMk/>
            <pc:sldMk cId="556797440" sldId="318"/>
            <ac:picMk id="9" creationId="{09EC6AB9-A9A2-9C35-36AD-3F61C73D0A5C}"/>
          </ac:picMkLst>
        </pc:picChg>
      </pc:sldChg>
      <pc:sldChg chg="del">
        <pc:chgData name="Huang Jun" userId="6d9f7fb139a6a2df" providerId="LiveId" clId="{FABFFD60-AC44-4B46-9B8C-AF646E088BD1}" dt="2022-08-29T05:44:21.239" v="5866" actId="47"/>
        <pc:sldMkLst>
          <pc:docMk/>
          <pc:sldMk cId="2194391477" sldId="320"/>
        </pc:sldMkLst>
      </pc:sldChg>
      <pc:sldChg chg="modSp mod">
        <pc:chgData name="Huang Jun" userId="6d9f7fb139a6a2df" providerId="LiveId" clId="{FABFFD60-AC44-4B46-9B8C-AF646E088BD1}" dt="2022-08-29T05:48:34.978" v="5974" actId="403"/>
        <pc:sldMkLst>
          <pc:docMk/>
          <pc:sldMk cId="3713828183" sldId="321"/>
        </pc:sldMkLst>
        <pc:spChg chg="mod">
          <ac:chgData name="Huang Jun" userId="6d9f7fb139a6a2df" providerId="LiveId" clId="{FABFFD60-AC44-4B46-9B8C-AF646E088BD1}" dt="2022-08-29T05:48:15.624" v="5967" actId="20577"/>
          <ac:spMkLst>
            <pc:docMk/>
            <pc:sldMk cId="3713828183" sldId="321"/>
            <ac:spMk id="4" creationId="{0004E746-E44A-B9CF-0C55-FF41487A5BAD}"/>
          </ac:spMkLst>
        </pc:spChg>
        <pc:spChg chg="mod">
          <ac:chgData name="Huang Jun" userId="6d9f7fb139a6a2df" providerId="LiveId" clId="{FABFFD60-AC44-4B46-9B8C-AF646E088BD1}" dt="2022-08-29T05:47:30.569" v="5946" actId="14100"/>
          <ac:spMkLst>
            <pc:docMk/>
            <pc:sldMk cId="3713828183" sldId="321"/>
            <ac:spMk id="5" creationId="{5C2FC275-44A5-4110-11B3-FAED80CD8AAE}"/>
          </ac:spMkLst>
        </pc:spChg>
        <pc:spChg chg="mod">
          <ac:chgData name="Huang Jun" userId="6d9f7fb139a6a2df" providerId="LiveId" clId="{FABFFD60-AC44-4B46-9B8C-AF646E088BD1}" dt="2022-08-29T05:48:20.636" v="5968" actId="14100"/>
          <ac:spMkLst>
            <pc:docMk/>
            <pc:sldMk cId="3713828183" sldId="321"/>
            <ac:spMk id="6" creationId="{040FB5B7-B67C-2E39-0C92-A7E115B3E117}"/>
          </ac:spMkLst>
        </pc:spChg>
        <pc:spChg chg="mod">
          <ac:chgData name="Huang Jun" userId="6d9f7fb139a6a2df" providerId="LiveId" clId="{FABFFD60-AC44-4B46-9B8C-AF646E088BD1}" dt="2022-08-29T05:48:34.978" v="5974" actId="403"/>
          <ac:spMkLst>
            <pc:docMk/>
            <pc:sldMk cId="3713828183" sldId="321"/>
            <ac:spMk id="7" creationId="{E3CF1E24-0C41-A518-7B1F-CF6DA30DB432}"/>
          </ac:spMkLst>
        </pc:spChg>
      </pc:sldChg>
      <pc:sldChg chg="addSp delSp modSp mod ord">
        <pc:chgData name="Huang Jun" userId="6d9f7fb139a6a2df" providerId="LiveId" clId="{FABFFD60-AC44-4B46-9B8C-AF646E088BD1}" dt="2022-08-29T05:47:07.288" v="5943"/>
        <pc:sldMkLst>
          <pc:docMk/>
          <pc:sldMk cId="2181529401" sldId="322"/>
        </pc:sldMkLst>
        <pc:spChg chg="add mod">
          <ac:chgData name="Huang Jun" userId="6d9f7fb139a6a2df" providerId="LiveId" clId="{FABFFD60-AC44-4B46-9B8C-AF646E088BD1}" dt="2022-08-29T05:46:30.073" v="5901" actId="14100"/>
          <ac:spMkLst>
            <pc:docMk/>
            <pc:sldMk cId="2181529401" sldId="322"/>
            <ac:spMk id="4" creationId="{CDC19038-3A44-DB09-37DF-0B9943D4BC44}"/>
          </ac:spMkLst>
        </pc:spChg>
        <pc:spChg chg="add mod">
          <ac:chgData name="Huang Jun" userId="6d9f7fb139a6a2df" providerId="LiveId" clId="{FABFFD60-AC44-4B46-9B8C-AF646E088BD1}" dt="2022-08-29T05:46:18.788" v="5899"/>
          <ac:spMkLst>
            <pc:docMk/>
            <pc:sldMk cId="2181529401" sldId="322"/>
            <ac:spMk id="5" creationId="{5081583A-682C-CD09-9601-9430EA6EACE3}"/>
          </ac:spMkLst>
        </pc:spChg>
        <pc:spChg chg="del">
          <ac:chgData name="Huang Jun" userId="6d9f7fb139a6a2df" providerId="LiveId" clId="{FABFFD60-AC44-4B46-9B8C-AF646E088BD1}" dt="2022-08-29T05:46:17.084" v="5898" actId="478"/>
          <ac:spMkLst>
            <pc:docMk/>
            <pc:sldMk cId="2181529401" sldId="322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46:16.172" v="5897" actId="478"/>
          <ac:spMkLst>
            <pc:docMk/>
            <pc:sldMk cId="2181529401" sldId="322"/>
            <ac:spMk id="11" creationId="{8C0BBC02-5112-42AA-F305-FEA0A064954D}"/>
          </ac:spMkLst>
        </pc:spChg>
        <pc:spChg chg="mod">
          <ac:chgData name="Huang Jun" userId="6d9f7fb139a6a2df" providerId="LiveId" clId="{FABFFD60-AC44-4B46-9B8C-AF646E088BD1}" dt="2022-08-29T05:47:01.430" v="5941" actId="114"/>
          <ac:spMkLst>
            <pc:docMk/>
            <pc:sldMk cId="2181529401" sldId="322"/>
            <ac:spMk id="14" creationId="{3816E8B3-8A73-9FC0-4ACB-559263023CA5}"/>
          </ac:spMkLst>
        </pc:spChg>
      </pc:sldChg>
      <pc:sldChg chg="addSp delSp modSp mod modAnim">
        <pc:chgData name="Huang Jun" userId="6d9f7fb139a6a2df" providerId="LiveId" clId="{FABFFD60-AC44-4B46-9B8C-AF646E088BD1}" dt="2022-08-29T06:07:47.277" v="6833" actId="20577"/>
        <pc:sldMkLst>
          <pc:docMk/>
          <pc:sldMk cId="626656395" sldId="323"/>
        </pc:sldMkLst>
        <pc:spChg chg="mod">
          <ac:chgData name="Huang Jun" userId="6d9f7fb139a6a2df" providerId="LiveId" clId="{FABFFD60-AC44-4B46-9B8C-AF646E088BD1}" dt="2022-08-29T05:50:43.224" v="6022" actId="20577"/>
          <ac:spMkLst>
            <pc:docMk/>
            <pc:sldMk cId="626656395" sldId="323"/>
            <ac:spMk id="2" creationId="{60B7EFFA-ABEC-DD9F-899A-CDA4D65E733C}"/>
          </ac:spMkLst>
        </pc:spChg>
        <pc:spChg chg="add mod">
          <ac:chgData name="Huang Jun" userId="6d9f7fb139a6a2df" providerId="LiveId" clId="{FABFFD60-AC44-4B46-9B8C-AF646E088BD1}" dt="2022-08-29T05:53:44.247" v="6376" actId="1076"/>
          <ac:spMkLst>
            <pc:docMk/>
            <pc:sldMk cId="626656395" sldId="323"/>
            <ac:spMk id="4" creationId="{716C60D9-8B38-E555-37CF-518EEAA87A59}"/>
          </ac:spMkLst>
        </pc:spChg>
        <pc:spChg chg="add mod">
          <ac:chgData name="Huang Jun" userId="6d9f7fb139a6a2df" providerId="LiveId" clId="{FABFFD60-AC44-4B46-9B8C-AF646E088BD1}" dt="2022-08-29T05:50:30.775" v="6014"/>
          <ac:spMkLst>
            <pc:docMk/>
            <pc:sldMk cId="626656395" sldId="323"/>
            <ac:spMk id="5" creationId="{4AFA9528-1075-C069-02AB-34A00D284BE5}"/>
          </ac:spMkLst>
        </pc:spChg>
        <pc:spChg chg="mod">
          <ac:chgData name="Huang Jun" userId="6d9f7fb139a6a2df" providerId="LiveId" clId="{FABFFD60-AC44-4B46-9B8C-AF646E088BD1}" dt="2022-08-29T06:07:47.277" v="6833" actId="20577"/>
          <ac:spMkLst>
            <pc:docMk/>
            <pc:sldMk cId="626656395" sldId="323"/>
            <ac:spMk id="6" creationId="{8F2403DC-2AA0-B968-7A9F-4E234CE28E4C}"/>
          </ac:spMkLst>
        </pc:spChg>
        <pc:spChg chg="del mod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9" creationId="{58FA0881-E7A1-C735-CE7B-8DEAADFD4540}"/>
          </ac:spMkLst>
        </pc:spChg>
        <pc:spChg chg="del">
          <ac:chgData name="Huang Jun" userId="6d9f7fb139a6a2df" providerId="LiveId" clId="{FABFFD60-AC44-4B46-9B8C-AF646E088BD1}" dt="2022-08-29T05:50:18.449" v="6013" actId="478"/>
          <ac:spMkLst>
            <pc:docMk/>
            <pc:sldMk cId="626656395" sldId="323"/>
            <ac:spMk id="11" creationId="{8C0BBC02-5112-42AA-F305-FEA0A064954D}"/>
          </ac:spMkLst>
        </pc:spChg>
      </pc:sldChg>
      <pc:sldChg chg="del">
        <pc:chgData name="Huang Jun" userId="6d9f7fb139a6a2df" providerId="LiveId" clId="{FABFFD60-AC44-4B46-9B8C-AF646E088BD1}" dt="2022-08-29T06:17:21.407" v="7224" actId="47"/>
        <pc:sldMkLst>
          <pc:docMk/>
          <pc:sldMk cId="325665314" sldId="324"/>
        </pc:sldMkLst>
      </pc:sldChg>
      <pc:sldChg chg="modSp add del mod">
        <pc:chgData name="Huang Jun" userId="6d9f7fb139a6a2df" providerId="LiveId" clId="{FABFFD60-AC44-4B46-9B8C-AF646E088BD1}" dt="2022-08-29T04:20:47.791" v="2317" actId="47"/>
        <pc:sldMkLst>
          <pc:docMk/>
          <pc:sldMk cId="323938345" sldId="325"/>
        </pc:sldMkLst>
        <pc:spChg chg="mod">
          <ac:chgData name="Huang Jun" userId="6d9f7fb139a6a2df" providerId="LiveId" clId="{FABFFD60-AC44-4B46-9B8C-AF646E088BD1}" dt="2022-08-29T04:20:35.723" v="2315" actId="403"/>
          <ac:spMkLst>
            <pc:docMk/>
            <pc:sldMk cId="323938345" sldId="325"/>
            <ac:spMk id="3" creationId="{DDBD87EB-32BA-9709-BB2A-99BB302AA3F0}"/>
          </ac:spMkLst>
        </pc:spChg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657701540" sldId="326"/>
        </pc:sldMkLst>
        <pc:spChg chg="mod">
          <ac:chgData name="Huang Jun" userId="6d9f7fb139a6a2df" providerId="LiveId" clId="{FABFFD60-AC44-4B46-9B8C-AF646E088BD1}" dt="2022-08-29T03:04:37.423" v="1050" actId="6549"/>
          <ac:spMkLst>
            <pc:docMk/>
            <pc:sldMk cId="657701540" sldId="326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04:51.735" v="1063" actId="20577"/>
          <ac:spMkLst>
            <pc:docMk/>
            <pc:sldMk cId="657701540" sldId="326"/>
            <ac:spMk id="3" creationId="{00000000-0000-0000-0000-000000000000}"/>
          </ac:spMkLst>
        </pc:spChg>
      </pc:sldChg>
      <pc:sldChg chg="modSp del mod">
        <pc:chgData name="Huang Jun" userId="6d9f7fb139a6a2df" providerId="LiveId" clId="{FABFFD60-AC44-4B46-9B8C-AF646E088BD1}" dt="2022-08-29T02:43:53.893" v="686" actId="2696"/>
        <pc:sldMkLst>
          <pc:docMk/>
          <pc:sldMk cId="1415436604" sldId="327"/>
        </pc:sldMkLst>
        <pc:spChg chg="mod">
          <ac:chgData name="Huang Jun" userId="6d9f7fb139a6a2df" providerId="LiveId" clId="{FABFFD60-AC44-4B46-9B8C-AF646E088BD1}" dt="2022-08-29T02:42:39.507" v="685" actId="948"/>
          <ac:spMkLst>
            <pc:docMk/>
            <pc:sldMk cId="1415436604" sldId="327"/>
            <ac:spMk id="3" creationId="{00000000-0000-0000-0000-000000000000}"/>
          </ac:spMkLst>
        </pc:spChg>
      </pc:sldChg>
      <pc:sldChg chg="modSp add del mod">
        <pc:chgData name="Huang Jun" userId="6d9f7fb139a6a2df" providerId="LiveId" clId="{FABFFD60-AC44-4B46-9B8C-AF646E088BD1}" dt="2022-08-29T04:56:15.013" v="3246" actId="2696"/>
        <pc:sldMkLst>
          <pc:docMk/>
          <pc:sldMk cId="1418178390" sldId="327"/>
        </pc:sldMkLst>
        <pc:spChg chg="mod">
          <ac:chgData name="Huang Jun" userId="6d9f7fb139a6a2df" providerId="LiveId" clId="{FABFFD60-AC44-4B46-9B8C-AF646E088BD1}" dt="2022-08-29T02:44:25.419" v="695" actId="20577"/>
          <ac:spMkLst>
            <pc:docMk/>
            <pc:sldMk cId="1418178390" sldId="327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3:27:56.312" v="1235" actId="404"/>
          <ac:spMkLst>
            <pc:docMk/>
            <pc:sldMk cId="1418178390" sldId="327"/>
            <ac:spMk id="3" creationId="{00000000-0000-0000-0000-000000000000}"/>
          </ac:spMkLst>
        </pc:spChg>
      </pc:sldChg>
      <pc:sldChg chg="add del">
        <pc:chgData name="Huang Jun" userId="6d9f7fb139a6a2df" providerId="LiveId" clId="{FABFFD60-AC44-4B46-9B8C-AF646E088BD1}" dt="2022-08-29T05:17:43.697" v="4342" actId="47"/>
        <pc:sldMkLst>
          <pc:docMk/>
          <pc:sldMk cId="2978413040" sldId="327"/>
        </pc:sldMkLst>
      </pc:sldChg>
      <pc:sldChg chg="modSp del mod">
        <pc:chgData name="Huang Jun" userId="6d9f7fb139a6a2df" providerId="LiveId" clId="{FABFFD60-AC44-4B46-9B8C-AF646E088BD1}" dt="2022-08-29T03:15:25.128" v="1140" actId="2696"/>
        <pc:sldMkLst>
          <pc:docMk/>
          <pc:sldMk cId="421765274" sldId="328"/>
        </pc:sldMkLst>
        <pc:spChg chg="mod">
          <ac:chgData name="Huang Jun" userId="6d9f7fb139a6a2df" providerId="LiveId" clId="{FABFFD60-AC44-4B46-9B8C-AF646E088BD1}" dt="2022-08-29T02:50:43.967" v="759" actId="14100"/>
          <ac:spMkLst>
            <pc:docMk/>
            <pc:sldMk cId="421765274" sldId="328"/>
            <ac:spMk id="3" creationId="{00000000-0000-0000-0000-000000000000}"/>
          </ac:spMkLst>
        </pc:spChg>
      </pc:sldChg>
      <pc:sldChg chg="modSp mod">
        <pc:chgData name="Huang Jun" userId="6d9f7fb139a6a2df" providerId="LiveId" clId="{FABFFD60-AC44-4B46-9B8C-AF646E088BD1}" dt="2022-08-29T03:41:37.547" v="1378" actId="20577"/>
        <pc:sldMkLst>
          <pc:docMk/>
          <pc:sldMk cId="1434755272" sldId="329"/>
        </pc:sldMkLst>
        <pc:spChg chg="mod">
          <ac:chgData name="Huang Jun" userId="6d9f7fb139a6a2df" providerId="LiveId" clId="{FABFFD60-AC44-4B46-9B8C-AF646E088BD1}" dt="2022-08-29T03:41:37.547" v="1378" actId="20577"/>
          <ac:spMkLst>
            <pc:docMk/>
            <pc:sldMk cId="1434755272" sldId="329"/>
            <ac:spMk id="3" creationId="{BC718323-4C8D-ADDB-E368-4805BB7EBD9F}"/>
          </ac:spMkLst>
        </pc:spChg>
      </pc:sldChg>
      <pc:sldChg chg="modSp mod">
        <pc:chgData name="Huang Jun" userId="6d9f7fb139a6a2df" providerId="LiveId" clId="{FABFFD60-AC44-4B46-9B8C-AF646E088BD1}" dt="2022-08-29T03:33:17.395" v="1349" actId="1076"/>
        <pc:sldMkLst>
          <pc:docMk/>
          <pc:sldMk cId="1031562359" sldId="330"/>
        </pc:sldMkLst>
        <pc:spChg chg="mod">
          <ac:chgData name="Huang Jun" userId="6d9f7fb139a6a2df" providerId="LiveId" clId="{FABFFD60-AC44-4B46-9B8C-AF646E088BD1}" dt="2022-08-29T02:59:59.799" v="875" actId="2711"/>
          <ac:spMkLst>
            <pc:docMk/>
            <pc:sldMk cId="1031562359" sldId="330"/>
            <ac:spMk id="3" creationId="{C09E7E62-E53E-E381-F73A-A01E8C181F50}"/>
          </ac:spMkLst>
        </pc:spChg>
        <pc:spChg chg="mod">
          <ac:chgData name="Huang Jun" userId="6d9f7fb139a6a2df" providerId="LiveId" clId="{FABFFD60-AC44-4B46-9B8C-AF646E088BD1}" dt="2022-08-29T03:00:17.817" v="876" actId="948"/>
          <ac:spMkLst>
            <pc:docMk/>
            <pc:sldMk cId="1031562359" sldId="330"/>
            <ac:spMk id="6" creationId="{105F724B-8129-0809-371E-2D193EF6A578}"/>
          </ac:spMkLst>
        </pc:spChg>
        <pc:picChg chg="mod">
          <ac:chgData name="Huang Jun" userId="6d9f7fb139a6a2df" providerId="LiveId" clId="{FABFFD60-AC44-4B46-9B8C-AF646E088BD1}" dt="2022-08-29T03:33:17.395" v="1349" actId="1076"/>
          <ac:picMkLst>
            <pc:docMk/>
            <pc:sldMk cId="1031562359" sldId="330"/>
            <ac:picMk id="2050" creationId="{2A47132D-8B81-4B14-3B40-E44FBD470EFC}"/>
          </ac:picMkLst>
        </pc:picChg>
      </pc:sldChg>
      <pc:sldChg chg="modSp del">
        <pc:chgData name="Huang Jun" userId="6d9f7fb139a6a2df" providerId="LiveId" clId="{FABFFD60-AC44-4B46-9B8C-AF646E088BD1}" dt="2022-08-29T02:52:07.158" v="772" actId="47"/>
        <pc:sldMkLst>
          <pc:docMk/>
          <pc:sldMk cId="3663706226" sldId="331"/>
        </pc:sldMkLst>
        <pc:picChg chg="mod">
          <ac:chgData name="Huang Jun" userId="6d9f7fb139a6a2df" providerId="LiveId" clId="{FABFFD60-AC44-4B46-9B8C-AF646E088BD1}" dt="2022-08-29T02:49:04.760" v="752" actId="1076"/>
          <ac:picMkLst>
            <pc:docMk/>
            <pc:sldMk cId="3663706226" sldId="331"/>
            <ac:picMk id="3080" creationId="{C8BE58A2-1170-18E6-2EE5-9AE44C2BEBD4}"/>
          </ac:picMkLst>
        </pc:picChg>
      </pc:sldChg>
      <pc:sldChg chg="del">
        <pc:chgData name="Huang Jun" userId="6d9f7fb139a6a2df" providerId="LiveId" clId="{FABFFD60-AC44-4B46-9B8C-AF646E088BD1}" dt="2022-08-29T05:39:56.964" v="5733" actId="2696"/>
        <pc:sldMkLst>
          <pc:docMk/>
          <pc:sldMk cId="1228611977" sldId="332"/>
        </pc:sldMkLst>
      </pc:sldChg>
      <pc:sldChg chg="addSp delSp modSp add mod">
        <pc:chgData name="Huang Jun" userId="6d9f7fb139a6a2df" providerId="LiveId" clId="{FABFFD60-AC44-4B46-9B8C-AF646E088BD1}" dt="2022-08-29T06:16:00.975" v="7221" actId="14100"/>
        <pc:sldMkLst>
          <pc:docMk/>
          <pc:sldMk cId="2705876780" sldId="332"/>
        </pc:sldMkLst>
        <pc:spChg chg="mod">
          <ac:chgData name="Huang Jun" userId="6d9f7fb139a6a2df" providerId="LiveId" clId="{FABFFD60-AC44-4B46-9B8C-AF646E088BD1}" dt="2022-08-29T06:03:11.422" v="6702" actId="20577"/>
          <ac:spMkLst>
            <pc:docMk/>
            <pc:sldMk cId="2705876780" sldId="332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6:16:00.975" v="7221" actId="14100"/>
          <ac:spMkLst>
            <pc:docMk/>
            <pc:sldMk cId="2705876780" sldId="332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5" creationId="{40B8982A-957F-DDBF-26E0-F7F84DAFA874}"/>
          </ac:spMkLst>
        </pc:spChg>
        <pc:spChg chg="add del mod">
          <ac:chgData name="Huang Jun" userId="6d9f7fb139a6a2df" providerId="LiveId" clId="{FABFFD60-AC44-4B46-9B8C-AF646E088BD1}" dt="2022-08-29T05:45:59.071" v="5895" actId="478"/>
          <ac:spMkLst>
            <pc:docMk/>
            <pc:sldMk cId="2705876780" sldId="332"/>
            <ac:spMk id="6" creationId="{BBE5C08C-0D8B-B057-3AB3-AA8CD00A8E40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7" creationId="{522125D8-B3E8-DE0A-4634-88218846D315}"/>
          </ac:spMkLst>
        </pc:spChg>
        <pc:spChg chg="del">
          <ac:chgData name="Huang Jun" userId="6d9f7fb139a6a2df" providerId="LiveId" clId="{FABFFD60-AC44-4B46-9B8C-AF646E088BD1}" dt="2022-08-29T05:40:16.361" v="5736" actId="478"/>
          <ac:spMkLst>
            <pc:docMk/>
            <pc:sldMk cId="2705876780" sldId="332"/>
            <ac:spMk id="8" creationId="{36AA7C13-7365-22C3-9C9D-04F923B32C97}"/>
          </ac:spMkLst>
        </pc:spChg>
        <pc:spChg chg="del">
          <ac:chgData name="Huang Jun" userId="6d9f7fb139a6a2df" providerId="LiveId" clId="{FABFFD60-AC44-4B46-9B8C-AF646E088BD1}" dt="2022-08-29T05:40:14.053" v="5735" actId="478"/>
          <ac:spMkLst>
            <pc:docMk/>
            <pc:sldMk cId="2705876780" sldId="332"/>
            <ac:spMk id="9" creationId="{CE6D3F74-07BB-9AF6-7F36-10C45610804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0" creationId="{91F069C1-D464-A5E5-CAC8-85179F1F073B}"/>
          </ac:spMkLst>
        </pc:spChg>
        <pc:spChg chg="add mod">
          <ac:chgData name="Huang Jun" userId="6d9f7fb139a6a2df" providerId="LiveId" clId="{FABFFD60-AC44-4B46-9B8C-AF646E088BD1}" dt="2022-08-29T05:45:59.518" v="5896"/>
          <ac:spMkLst>
            <pc:docMk/>
            <pc:sldMk cId="2705876780" sldId="332"/>
            <ac:spMk id="11" creationId="{8E7FDA71-1620-2558-A28E-DD8C1098E950}"/>
          </ac:spMkLst>
        </pc:spChg>
      </pc:sldChg>
      <pc:sldChg chg="addSp delSp modSp mod">
        <pc:chgData name="Huang Jun" userId="6d9f7fb139a6a2df" providerId="LiveId" clId="{FABFFD60-AC44-4B46-9B8C-AF646E088BD1}" dt="2022-08-29T06:03:04.833" v="6698" actId="20577"/>
        <pc:sldMkLst>
          <pc:docMk/>
          <pc:sldMk cId="3278150710" sldId="333"/>
        </pc:sldMkLst>
        <pc:spChg chg="mod">
          <ac:chgData name="Huang Jun" userId="6d9f7fb139a6a2df" providerId="LiveId" clId="{FABFFD60-AC44-4B46-9B8C-AF646E088BD1}" dt="2022-08-29T06:03:04.833" v="6698" actId="20577"/>
          <ac:spMkLst>
            <pc:docMk/>
            <pc:sldMk cId="3278150710" sldId="333"/>
            <ac:spMk id="2" creationId="{E733B238-D5D6-16B0-30F5-64D753A0AF73}"/>
          </ac:spMkLst>
        </pc:spChg>
        <pc:spChg chg="mod">
          <ac:chgData name="Huang Jun" userId="6d9f7fb139a6a2df" providerId="LiveId" clId="{FABFFD60-AC44-4B46-9B8C-AF646E088BD1}" dt="2022-08-29T05:38:12.610" v="5585" actId="20577"/>
          <ac:spMkLst>
            <pc:docMk/>
            <pc:sldMk cId="3278150710" sldId="333"/>
            <ac:spMk id="3" creationId="{9ABDF1CF-D264-3090-EC86-102D2B0C02B0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5" creationId="{A991F3E4-0D58-7E78-2BB3-C575919082B9}"/>
          </ac:spMkLst>
        </pc:spChg>
        <pc:spChg chg="add del mod">
          <ac:chgData name="Huang Jun" userId="6d9f7fb139a6a2df" providerId="LiveId" clId="{FABFFD60-AC44-4B46-9B8C-AF646E088BD1}" dt="2022-08-29T05:26:40.421" v="4905" actId="478"/>
          <ac:spMkLst>
            <pc:docMk/>
            <pc:sldMk cId="3278150710" sldId="333"/>
            <ac:spMk id="6" creationId="{EE297773-D684-2682-6C02-86D57698F90A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7" creationId="{540196B4-0F36-B5C5-A505-C5A8BAEB094F}"/>
          </ac:spMkLst>
        </pc:spChg>
        <pc:spChg chg="del">
          <ac:chgData name="Huang Jun" userId="6d9f7fb139a6a2df" providerId="LiveId" clId="{FABFFD60-AC44-4B46-9B8C-AF646E088BD1}" dt="2022-08-29T05:19:20.818" v="4354" actId="478"/>
          <ac:spMkLst>
            <pc:docMk/>
            <pc:sldMk cId="3278150710" sldId="333"/>
            <ac:spMk id="8" creationId="{FA3FEFED-CCB3-5A55-E783-53952B18BBC6}"/>
          </ac:spMkLst>
        </pc:spChg>
        <pc:spChg chg="add del mod">
          <ac:chgData name="Huang Jun" userId="6d9f7fb139a6a2df" providerId="LiveId" clId="{FABFFD60-AC44-4B46-9B8C-AF646E088BD1}" dt="2022-08-29T05:45:16.291" v="5874" actId="478"/>
          <ac:spMkLst>
            <pc:docMk/>
            <pc:sldMk cId="3278150710" sldId="333"/>
            <ac:spMk id="9" creationId="{04083FB8-3D11-98D2-6EFD-68BD0A252EAD}"/>
          </ac:spMkLst>
        </pc:spChg>
        <pc:spChg chg="del mod">
          <ac:chgData name="Huang Jun" userId="6d9f7fb139a6a2df" providerId="LiveId" clId="{FABFFD60-AC44-4B46-9B8C-AF646E088BD1}" dt="2022-08-29T05:19:19.475" v="4353" actId="478"/>
          <ac:spMkLst>
            <pc:docMk/>
            <pc:sldMk cId="3278150710" sldId="333"/>
            <ac:spMk id="10" creationId="{910C39C9-6618-C593-D568-9FA82E19E013}"/>
          </ac:spMkLst>
        </pc:spChg>
        <pc:spChg chg="add del mod">
          <ac:chgData name="Huang Jun" userId="6d9f7fb139a6a2df" providerId="LiveId" clId="{FABFFD60-AC44-4B46-9B8C-AF646E088BD1}" dt="2022-08-29T05:35:07.053" v="5455" actId="478"/>
          <ac:spMkLst>
            <pc:docMk/>
            <pc:sldMk cId="3278150710" sldId="333"/>
            <ac:spMk id="12" creationId="{174AE357-09DC-C17A-5065-0398BAF3AEF2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3" creationId="{0AE50302-EFE2-C893-021E-58B6F7C5C658}"/>
          </ac:spMkLst>
        </pc:spChg>
        <pc:spChg chg="add del mod">
          <ac:chgData name="Huang Jun" userId="6d9f7fb139a6a2df" providerId="LiveId" clId="{FABFFD60-AC44-4B46-9B8C-AF646E088BD1}" dt="2022-08-29T05:45:34.160" v="5889" actId="478"/>
          <ac:spMkLst>
            <pc:docMk/>
            <pc:sldMk cId="3278150710" sldId="333"/>
            <ac:spMk id="14" creationId="{FB36B157-3B5C-8B60-30EC-82B6BA5A7B8B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5" creationId="{B92C2C18-A134-4D8D-8220-81FD0DAE94C2}"/>
          </ac:spMkLst>
        </pc:spChg>
        <pc:spChg chg="add mod">
          <ac:chgData name="Huang Jun" userId="6d9f7fb139a6a2df" providerId="LiveId" clId="{FABFFD60-AC44-4B46-9B8C-AF646E088BD1}" dt="2022-08-29T05:45:34.666" v="5890"/>
          <ac:spMkLst>
            <pc:docMk/>
            <pc:sldMk cId="3278150710" sldId="333"/>
            <ac:spMk id="16" creationId="{053764AF-E78B-C463-855F-74576EFC0D0A}"/>
          </ac:spMkLst>
        </pc:spChg>
      </pc:sldChg>
      <pc:sldChg chg="del">
        <pc:chgData name="Huang Jun" userId="6d9f7fb139a6a2df" providerId="LiveId" clId="{FABFFD60-AC44-4B46-9B8C-AF646E088BD1}" dt="2022-08-29T06:01:26.310" v="6678" actId="47"/>
        <pc:sldMkLst>
          <pc:docMk/>
          <pc:sldMk cId="4143237317" sldId="334"/>
        </pc:sldMkLst>
      </pc:sldChg>
      <pc:sldChg chg="del">
        <pc:chgData name="Huang Jun" userId="6d9f7fb139a6a2df" providerId="LiveId" clId="{FABFFD60-AC44-4B46-9B8C-AF646E088BD1}" dt="2022-08-29T06:17:18.553" v="7223" actId="47"/>
        <pc:sldMkLst>
          <pc:docMk/>
          <pc:sldMk cId="773158340" sldId="335"/>
        </pc:sldMkLst>
      </pc:sldChg>
      <pc:sldChg chg="del">
        <pc:chgData name="Huang Jun" userId="6d9f7fb139a6a2df" providerId="LiveId" clId="{FABFFD60-AC44-4B46-9B8C-AF646E088BD1}" dt="2022-08-29T06:17:16.914" v="7222" actId="47"/>
        <pc:sldMkLst>
          <pc:docMk/>
          <pc:sldMk cId="1370275491" sldId="336"/>
        </pc:sldMkLst>
      </pc:sldChg>
      <pc:sldChg chg="delSp add mod">
        <pc:chgData name="Huang Jun" userId="6d9f7fb139a6a2df" providerId="LiveId" clId="{FABFFD60-AC44-4B46-9B8C-AF646E088BD1}" dt="2022-08-29T02:20:43.181" v="280" actId="478"/>
        <pc:sldMkLst>
          <pc:docMk/>
          <pc:sldMk cId="478540423" sldId="337"/>
        </pc:sldMkLst>
        <pc:spChg chg="del">
          <ac:chgData name="Huang Jun" userId="6d9f7fb139a6a2df" providerId="LiveId" clId="{FABFFD60-AC44-4B46-9B8C-AF646E088BD1}" dt="2022-08-29T02:20:43.181" v="280" actId="478"/>
          <ac:spMkLst>
            <pc:docMk/>
            <pc:sldMk cId="478540423" sldId="337"/>
            <ac:spMk id="49" creationId="{BF2C3F05-33BA-23DB-39EF-AAAE210B7025}"/>
          </ac:spMkLst>
        </pc:sp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5" creationId="{7E74F36A-5AE5-0E2F-C892-7D1641D73F4C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6" creationId="{04F5B91B-D55D-93F2-9E22-D67B7C3A1774}"/>
          </ac:graphicFrameMkLst>
        </pc:graphicFrameChg>
        <pc:graphicFrameChg chg="del">
          <ac:chgData name="Huang Jun" userId="6d9f7fb139a6a2df" providerId="LiveId" clId="{FABFFD60-AC44-4B46-9B8C-AF646E088BD1}" dt="2022-08-29T02:20:43.181" v="280" actId="478"/>
          <ac:graphicFrameMkLst>
            <pc:docMk/>
            <pc:sldMk cId="478540423" sldId="337"/>
            <ac:graphicFrameMk id="47" creationId="{FFC14D83-BF0A-75C6-E870-D1BBE7688B4C}"/>
          </ac:graphicFrameMkLst>
        </pc:graphicFrameChg>
        <pc:cxnChg chg="del">
          <ac:chgData name="Huang Jun" userId="6d9f7fb139a6a2df" providerId="LiveId" clId="{FABFFD60-AC44-4B46-9B8C-AF646E088BD1}" dt="2022-08-29T02:20:43.181" v="280" actId="478"/>
          <ac:cxnSpMkLst>
            <pc:docMk/>
            <pc:sldMk cId="478540423" sldId="337"/>
            <ac:cxnSpMk id="51" creationId="{604BC499-4C35-16B2-1192-06DA57693EC1}"/>
          </ac:cxnSpMkLst>
        </pc:cxnChg>
      </pc:sldChg>
      <pc:sldChg chg="delSp add mod">
        <pc:chgData name="Huang Jun" userId="6d9f7fb139a6a2df" providerId="LiveId" clId="{FABFFD60-AC44-4B46-9B8C-AF646E088BD1}" dt="2022-08-29T02:21:00.451" v="282" actId="478"/>
        <pc:sldMkLst>
          <pc:docMk/>
          <pc:sldMk cId="3840245691" sldId="338"/>
        </pc:sldMkLst>
        <pc:spChg chg="del">
          <ac:chgData name="Huang Jun" userId="6d9f7fb139a6a2df" providerId="LiveId" clId="{FABFFD60-AC44-4B46-9B8C-AF646E088BD1}" dt="2022-08-29T02:21:00.451" v="282" actId="478"/>
          <ac:spMkLst>
            <pc:docMk/>
            <pc:sldMk cId="3840245691" sldId="338"/>
            <ac:spMk id="49" creationId="{BF2C3F05-33BA-23DB-39EF-AAAE210B7025}"/>
          </ac:spMkLst>
        </pc:spChg>
      </pc:sldChg>
      <pc:sldChg chg="modSp add del mod">
        <pc:chgData name="Huang Jun" userId="6d9f7fb139a6a2df" providerId="LiveId" clId="{FABFFD60-AC44-4B46-9B8C-AF646E088BD1}" dt="2022-08-29T04:20:49.998" v="2318" actId="47"/>
        <pc:sldMkLst>
          <pc:docMk/>
          <pc:sldMk cId="1301164368" sldId="339"/>
        </pc:sldMkLst>
        <pc:spChg chg="mod">
          <ac:chgData name="Huang Jun" userId="6d9f7fb139a6a2df" providerId="LiveId" clId="{FABFFD60-AC44-4B46-9B8C-AF646E088BD1}" dt="2022-08-29T04:20:27.123" v="2313" actId="403"/>
          <ac:spMkLst>
            <pc:docMk/>
            <pc:sldMk cId="1301164368" sldId="339"/>
            <ac:spMk id="3" creationId="{DDBD87EB-32BA-9709-BB2A-99BB302AA3F0}"/>
          </ac:spMkLst>
        </pc:spChg>
      </pc:sldChg>
      <pc:sldChg chg="addSp delSp modSp add mod">
        <pc:chgData name="Huang Jun" userId="6d9f7fb139a6a2df" providerId="LiveId" clId="{FABFFD60-AC44-4B46-9B8C-AF646E088BD1}" dt="2022-08-29T04:01:49.301" v="1785"/>
        <pc:sldMkLst>
          <pc:docMk/>
          <pc:sldMk cId="151086354" sldId="340"/>
        </pc:sldMkLst>
        <pc:spChg chg="mod">
          <ac:chgData name="Huang Jun" userId="6d9f7fb139a6a2df" providerId="LiveId" clId="{FABFFD60-AC44-4B46-9B8C-AF646E088BD1}" dt="2022-08-29T02:28:40.648" v="381" actId="20577"/>
          <ac:spMkLst>
            <pc:docMk/>
            <pc:sldMk cId="151086354" sldId="340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28:46.002" v="389" actId="20577"/>
          <ac:spMkLst>
            <pc:docMk/>
            <pc:sldMk cId="151086354" sldId="340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37.182" v="840" actId="167"/>
          <ac:spMkLst>
            <pc:docMk/>
            <pc:sldMk cId="151086354" sldId="340"/>
            <ac:spMk id="4" creationId="{45651122-5106-B7E3-5E29-47D635071A9A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0" creationId="{C4820EA5-BF31-75E3-D4EC-997DFAAFBD12}"/>
          </ac:spMkLst>
        </pc:spChg>
        <pc:spChg chg="add del mod">
          <ac:chgData name="Huang Jun" userId="6d9f7fb139a6a2df" providerId="LiveId" clId="{FABFFD60-AC44-4B46-9B8C-AF646E088BD1}" dt="2022-08-29T04:01:48.945" v="1784" actId="478"/>
          <ac:spMkLst>
            <pc:docMk/>
            <pc:sldMk cId="151086354" sldId="340"/>
            <ac:spMk id="11" creationId="{9DEC94E2-7176-2AA3-B45A-77D2B92C5D7A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1:05.289" v="1768" actId="478"/>
          <ac:spMkLst>
            <pc:docMk/>
            <pc:sldMk cId="151086354" sldId="340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4:01:05.289" v="1768" actId="478"/>
          <ac:graphicFrameMkLst>
            <pc:docMk/>
            <pc:sldMk cId="151086354" sldId="340"/>
            <ac:graphicFrameMk id="6" creationId="{8254FBB0-12A3-C35D-D8FF-A89E5E09BACB}"/>
          </ac:graphicFrameMkLst>
        </pc:graphicFrameChg>
        <pc:graphicFrameChg chg="add mod">
          <ac:chgData name="Huang Jun" userId="6d9f7fb139a6a2df" providerId="LiveId" clId="{FABFFD60-AC44-4B46-9B8C-AF646E088BD1}" dt="2022-08-29T04:01:05.655" v="1769"/>
          <ac:graphicFrameMkLst>
            <pc:docMk/>
            <pc:sldMk cId="151086354" sldId="340"/>
            <ac:graphicFrameMk id="8" creationId="{BA4B7C36-9279-1CF1-5EDA-9F9349001EA7}"/>
          </ac:graphicFrameMkLst>
        </pc:graphicFrameChg>
        <pc:picChg chg="add del mod">
          <ac:chgData name="Huang Jun" userId="6d9f7fb139a6a2df" providerId="LiveId" clId="{FABFFD60-AC44-4B46-9B8C-AF646E088BD1}" dt="2022-08-29T04:01:48.945" v="1784" actId="478"/>
          <ac:picMkLst>
            <pc:docMk/>
            <pc:sldMk cId="151086354" sldId="340"/>
            <ac:picMk id="9" creationId="{75AF5C29-FCD0-C7CE-24E0-610EEAC64074}"/>
          </ac:picMkLst>
        </pc:picChg>
        <pc:picChg chg="add mod">
          <ac:chgData name="Huang Jun" userId="6d9f7fb139a6a2df" providerId="LiveId" clId="{FABFFD60-AC44-4B46-9B8C-AF646E088BD1}" dt="2022-08-29T04:01:49.301" v="1785"/>
          <ac:picMkLst>
            <pc:docMk/>
            <pc:sldMk cId="151086354" sldId="340"/>
            <ac:picMk id="12" creationId="{AFAF117E-57C0-E86E-D495-9A31BAF15BD7}"/>
          </ac:picMkLst>
        </pc:picChg>
        <pc:picChg chg="del">
          <ac:chgData name="Huang Jun" userId="6d9f7fb139a6a2df" providerId="LiveId" clId="{FABFFD60-AC44-4B46-9B8C-AF646E088BD1}" dt="2022-08-29T04:01:05.289" v="1768" actId="478"/>
          <ac:picMkLst>
            <pc:docMk/>
            <pc:sldMk cId="151086354" sldId="340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4:01:18.938" v="1782" actId="1036"/>
        <pc:sldMkLst>
          <pc:docMk/>
          <pc:sldMk cId="173221781" sldId="341"/>
        </pc:sldMkLst>
        <pc:spChg chg="mod">
          <ac:chgData name="Huang Jun" userId="6d9f7fb139a6a2df" providerId="LiveId" clId="{FABFFD60-AC44-4B46-9B8C-AF646E088BD1}" dt="2022-08-29T02:57:09.435" v="814" actId="20577"/>
          <ac:spMkLst>
            <pc:docMk/>
            <pc:sldMk cId="173221781" sldId="341"/>
            <ac:spMk id="2" creationId="{7C98C3CC-4155-809D-067F-607B39E0A4ED}"/>
          </ac:spMkLst>
        </pc:spChg>
        <pc:spChg chg="mod">
          <ac:chgData name="Huang Jun" userId="6d9f7fb139a6a2df" providerId="LiveId" clId="{FABFFD60-AC44-4B46-9B8C-AF646E088BD1}" dt="2022-08-29T02:57:28.718" v="838" actId="20577"/>
          <ac:spMkLst>
            <pc:docMk/>
            <pc:sldMk cId="173221781" sldId="341"/>
            <ac:spMk id="3" creationId="{F2775C90-DB99-5B17-7CD5-8728A1BD66E0}"/>
          </ac:spMkLst>
        </pc:spChg>
        <pc:spChg chg="add mod ord">
          <ac:chgData name="Huang Jun" userId="6d9f7fb139a6a2df" providerId="LiveId" clId="{FABFFD60-AC44-4B46-9B8C-AF646E088BD1}" dt="2022-08-29T02:57:03.750" v="806" actId="167"/>
          <ac:spMkLst>
            <pc:docMk/>
            <pc:sldMk cId="173221781" sldId="341"/>
            <ac:spMk id="4" creationId="{69C35D50-ABC0-3B21-0689-139807E07F28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9" creationId="{92F1FB0B-FF94-C74B-1B25-446375649036}"/>
          </ac:spMkLst>
        </pc:spChg>
        <pc:spChg chg="add mod">
          <ac:chgData name="Huang Jun" userId="6d9f7fb139a6a2df" providerId="LiveId" clId="{FABFFD60-AC44-4B46-9B8C-AF646E088BD1}" dt="2022-08-29T04:01:18.938" v="1782" actId="1036"/>
          <ac:spMkLst>
            <pc:docMk/>
            <pc:sldMk cId="173221781" sldId="341"/>
            <ac:spMk id="10" creationId="{AB35F774-6DA3-C6F6-0A18-E8D295D028D4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4:00:19.894" v="1754" actId="21"/>
          <ac:spMkLst>
            <pc:docMk/>
            <pc:sldMk cId="173221781" sldId="341"/>
            <ac:spMk id="24" creationId="{3AA13C4E-FDDC-6CA7-6DEC-FEBD49CD5091}"/>
          </ac:spMkLst>
        </pc:spChg>
        <pc:graphicFrameChg chg="mod">
          <ac:chgData name="Huang Jun" userId="6d9f7fb139a6a2df" providerId="LiveId" clId="{FABFFD60-AC44-4B46-9B8C-AF646E088BD1}" dt="2022-08-29T04:01:16.121" v="1777" actId="1036"/>
          <ac:graphicFrameMkLst>
            <pc:docMk/>
            <pc:sldMk cId="173221781" sldId="341"/>
            <ac:graphicFrameMk id="6" creationId="{8254FBB0-12A3-C35D-D8FF-A89E5E09BACB}"/>
          </ac:graphicFrameMkLst>
        </pc:graphicFrameChg>
        <pc:picChg chg="add mod">
          <ac:chgData name="Huang Jun" userId="6d9f7fb139a6a2df" providerId="LiveId" clId="{FABFFD60-AC44-4B46-9B8C-AF646E088BD1}" dt="2022-08-29T04:01:18.938" v="1782" actId="1036"/>
          <ac:picMkLst>
            <pc:docMk/>
            <pc:sldMk cId="173221781" sldId="341"/>
            <ac:picMk id="8" creationId="{B65FC0C5-CC8F-8192-B1C9-ADB90D9E87DD}"/>
          </ac:picMkLst>
        </pc:picChg>
        <pc:picChg chg="del">
          <ac:chgData name="Huang Jun" userId="6d9f7fb139a6a2df" providerId="LiveId" clId="{FABFFD60-AC44-4B46-9B8C-AF646E088BD1}" dt="2022-08-29T04:00:19.894" v="1754" actId="21"/>
          <ac:picMkLst>
            <pc:docMk/>
            <pc:sldMk cId="173221781" sldId="341"/>
            <ac:picMk id="18" creationId="{4C4DBBA0-0DA4-F695-8B7B-3412C0D8FFFE}"/>
          </ac:picMkLst>
        </pc:picChg>
      </pc:sldChg>
      <pc:sldChg chg="addSp delSp modSp add mod">
        <pc:chgData name="Huang Jun" userId="6d9f7fb139a6a2df" providerId="LiveId" clId="{FABFFD60-AC44-4B46-9B8C-AF646E088BD1}" dt="2022-08-29T02:58:24.507" v="850" actId="478"/>
        <pc:sldMkLst>
          <pc:docMk/>
          <pc:sldMk cId="680867310" sldId="342"/>
        </pc:sldMkLst>
        <pc:spChg chg="add del mod ord">
          <ac:chgData name="Huang Jun" userId="6d9f7fb139a6a2df" providerId="LiveId" clId="{FABFFD60-AC44-4B46-9B8C-AF646E088BD1}" dt="2022-08-29T02:58:24.507" v="850" actId="478"/>
          <ac:spMkLst>
            <pc:docMk/>
            <pc:sldMk cId="680867310" sldId="342"/>
            <ac:spMk id="3" creationId="{B16F9C11-F610-ED13-73B4-2DD513478CD4}"/>
          </ac:spMkLst>
        </pc:spChg>
      </pc:sldChg>
      <pc:sldChg chg="delSp modSp add mod ord">
        <pc:chgData name="Huang Jun" userId="6d9f7fb139a6a2df" providerId="LiveId" clId="{FABFFD60-AC44-4B46-9B8C-AF646E088BD1}" dt="2022-08-29T03:32:04.698" v="1323" actId="1037"/>
        <pc:sldMkLst>
          <pc:docMk/>
          <pc:sldMk cId="6615857" sldId="343"/>
        </pc:sldMkLst>
        <pc:spChg chg="mod">
          <ac:chgData name="Huang Jun" userId="6d9f7fb139a6a2df" providerId="LiveId" clId="{FABFFD60-AC44-4B46-9B8C-AF646E088BD1}" dt="2022-08-29T03:32:04.698" v="1323" actId="1037"/>
          <ac:spMkLst>
            <pc:docMk/>
            <pc:sldMk cId="6615857" sldId="343"/>
            <ac:spMk id="3" creationId="{230C9212-65E7-5AFD-B8E4-94795F234D70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1" creationId="{CDBF5D2E-4FE8-3662-3C73-7C60E40E5D2F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12" creationId="{BD8C5DCA-3783-5871-3068-6B78F8E264EE}"/>
          </ac:spMkLst>
        </pc:spChg>
        <pc:spChg chg="del">
          <ac:chgData name="Huang Jun" userId="6d9f7fb139a6a2df" providerId="LiveId" clId="{FABFFD60-AC44-4B46-9B8C-AF646E088BD1}" dt="2022-08-29T02:23:09.105" v="295" actId="478"/>
          <ac:spMkLst>
            <pc:docMk/>
            <pc:sldMk cId="6615857" sldId="343"/>
            <ac:spMk id="24" creationId="{4D90FD74-380F-8642-731A-216B12952238}"/>
          </ac:spMkLst>
        </pc:sp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4" creationId="{122DCD9D-A364-B053-30E5-B50FF284D874}"/>
          </ac:cxnSpMkLst>
        </pc:cxnChg>
        <pc:cxnChg chg="del mod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15" creationId="{1DB99F62-3EE4-8A78-0348-118FB7E61D7E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5" creationId="{AA761F78-BA54-42BD-DEF3-6A7371C0053D}"/>
          </ac:cxnSpMkLst>
        </pc:cxnChg>
        <pc:cxnChg chg="del">
          <ac:chgData name="Huang Jun" userId="6d9f7fb139a6a2df" providerId="LiveId" clId="{FABFFD60-AC44-4B46-9B8C-AF646E088BD1}" dt="2022-08-29T02:23:09.105" v="295" actId="478"/>
          <ac:cxnSpMkLst>
            <pc:docMk/>
            <pc:sldMk cId="6615857" sldId="343"/>
            <ac:cxnSpMk id="26" creationId="{6979D3DE-1C50-DBDE-9FD2-1A6F146909B0}"/>
          </ac:cxnSpMkLst>
        </pc:cxnChg>
      </pc:sldChg>
      <pc:sldChg chg="addSp delSp modSp new mod">
        <pc:chgData name="Huang Jun" userId="6d9f7fb139a6a2df" providerId="LiveId" clId="{FABFFD60-AC44-4B46-9B8C-AF646E088BD1}" dt="2022-08-29T02:57:54.207" v="843" actId="167"/>
        <pc:sldMkLst>
          <pc:docMk/>
          <pc:sldMk cId="1997199239" sldId="344"/>
        </pc:sldMkLst>
        <pc:spChg chg="mod">
          <ac:chgData name="Huang Jun" userId="6d9f7fb139a6a2df" providerId="LiveId" clId="{FABFFD60-AC44-4B46-9B8C-AF646E088BD1}" dt="2022-08-29T02:28:36.913" v="373" actId="20577"/>
          <ac:spMkLst>
            <pc:docMk/>
            <pc:sldMk cId="1997199239" sldId="344"/>
            <ac:spMk id="2" creationId="{9E6DBF71-5DBB-503E-5626-16A0D960B13A}"/>
          </ac:spMkLst>
        </pc:spChg>
        <pc:spChg chg="del">
          <ac:chgData name="Huang Jun" userId="6d9f7fb139a6a2df" providerId="LiveId" clId="{FABFFD60-AC44-4B46-9B8C-AF646E088BD1}" dt="2022-08-29T02:57:50.871" v="841" actId="478"/>
          <ac:spMkLst>
            <pc:docMk/>
            <pc:sldMk cId="1997199239" sldId="344"/>
            <ac:spMk id="3" creationId="{EB310B56-55D2-9EB7-445F-E77D431F7306}"/>
          </ac:spMkLst>
        </pc:spChg>
        <pc:spChg chg="add mod ord">
          <ac:chgData name="Huang Jun" userId="6d9f7fb139a6a2df" providerId="LiveId" clId="{FABFFD60-AC44-4B46-9B8C-AF646E088BD1}" dt="2022-08-29T02:57:54.207" v="843" actId="167"/>
          <ac:spMkLst>
            <pc:docMk/>
            <pc:sldMk cId="1997199239" sldId="344"/>
            <ac:spMk id="4" creationId="{DA96566D-65D4-1F8F-6B55-82993C4A7923}"/>
          </ac:spMkLst>
        </pc:spChg>
      </pc:sldChg>
      <pc:sldChg chg="modSp new mod">
        <pc:chgData name="Huang Jun" userId="6d9f7fb139a6a2df" providerId="LiveId" clId="{FABFFD60-AC44-4B46-9B8C-AF646E088BD1}" dt="2022-08-29T03:09:24.179" v="1100" actId="20577"/>
        <pc:sldMkLst>
          <pc:docMk/>
          <pc:sldMk cId="179243347" sldId="345"/>
        </pc:sldMkLst>
        <pc:spChg chg="mod">
          <ac:chgData name="Huang Jun" userId="6d9f7fb139a6a2df" providerId="LiveId" clId="{FABFFD60-AC44-4B46-9B8C-AF646E088BD1}" dt="2022-08-29T02:29:14.869" v="414" actId="20577"/>
          <ac:spMkLst>
            <pc:docMk/>
            <pc:sldMk cId="179243347" sldId="345"/>
            <ac:spMk id="2" creationId="{DC028924-2B64-A5AC-1F5F-D5DC9EAB7398}"/>
          </ac:spMkLst>
        </pc:spChg>
        <pc:spChg chg="mod">
          <ac:chgData name="Huang Jun" userId="6d9f7fb139a6a2df" providerId="LiveId" clId="{FABFFD60-AC44-4B46-9B8C-AF646E088BD1}" dt="2022-08-29T03:09:24.179" v="1100" actId="20577"/>
          <ac:spMkLst>
            <pc:docMk/>
            <pc:sldMk cId="179243347" sldId="345"/>
            <ac:spMk id="3" creationId="{0145BB8F-0B04-06B3-74F7-2CBB67CC4FFE}"/>
          </ac:spMkLst>
        </pc:spChg>
      </pc:sldChg>
      <pc:sldChg chg="addSp delSp modSp add del mod">
        <pc:chgData name="Huang Jun" userId="6d9f7fb139a6a2df" providerId="LiveId" clId="{FABFFD60-AC44-4B46-9B8C-AF646E088BD1}" dt="2022-08-29T03:10:43.985" v="1109" actId="2696"/>
        <pc:sldMkLst>
          <pc:docMk/>
          <pc:sldMk cId="1645950656" sldId="346"/>
        </pc:sldMkLst>
        <pc:spChg chg="mod">
          <ac:chgData name="Huang Jun" userId="6d9f7fb139a6a2df" providerId="LiveId" clId="{FABFFD60-AC44-4B46-9B8C-AF646E088BD1}" dt="2022-08-29T02:34:15.415" v="458" actId="20577"/>
          <ac:spMkLst>
            <pc:docMk/>
            <pc:sldMk cId="1645950656" sldId="346"/>
            <ac:spMk id="3" creationId="{44FC68E7-65DF-9295-E8EF-0320BCC40F42}"/>
          </ac:spMkLst>
        </pc:spChg>
        <pc:spChg chg="add mod">
          <ac:chgData name="Huang Jun" userId="6d9f7fb139a6a2df" providerId="LiveId" clId="{FABFFD60-AC44-4B46-9B8C-AF646E088BD1}" dt="2022-08-29T02:34:37.894" v="480" actId="1076"/>
          <ac:spMkLst>
            <pc:docMk/>
            <pc:sldMk cId="1645950656" sldId="346"/>
            <ac:spMk id="5" creationId="{40FE8D74-5582-3768-556E-31515200FEA8}"/>
          </ac:spMkLst>
        </pc:spChg>
        <pc:spChg chg="del">
          <ac:chgData name="Huang Jun" userId="6d9f7fb139a6a2df" providerId="LiveId" clId="{FABFFD60-AC44-4B46-9B8C-AF646E088BD1}" dt="2022-08-29T02:34:17.065" v="459" actId="478"/>
          <ac:spMkLst>
            <pc:docMk/>
            <pc:sldMk cId="1645950656" sldId="346"/>
            <ac:spMk id="16" creationId="{F28372C4-5D6B-CE2C-3C1D-6755872CAA4E}"/>
          </ac:spMkLst>
        </pc:spChg>
      </pc:sldChg>
      <pc:sldChg chg="modSp add mod">
        <pc:chgData name="Huang Jun" userId="6d9f7fb139a6a2df" providerId="LiveId" clId="{FABFFD60-AC44-4B46-9B8C-AF646E088BD1}" dt="2022-08-29T03:11:05.716" v="1112" actId="6549"/>
        <pc:sldMkLst>
          <pc:docMk/>
          <pc:sldMk cId="2751633005" sldId="346"/>
        </pc:sldMkLst>
        <pc:spChg chg="mod">
          <ac:chgData name="Huang Jun" userId="6d9f7fb139a6a2df" providerId="LiveId" clId="{FABFFD60-AC44-4B46-9B8C-AF646E088BD1}" dt="2022-08-29T03:11:05.716" v="1112" actId="6549"/>
          <ac:spMkLst>
            <pc:docMk/>
            <pc:sldMk cId="2751633005" sldId="346"/>
            <ac:spMk id="2" creationId="{A9DE2CC8-F7E5-563A-66F8-DF6080B4C008}"/>
          </ac:spMkLst>
        </pc:spChg>
      </pc:sldChg>
      <pc:sldChg chg="add">
        <pc:chgData name="Huang Jun" userId="6d9f7fb139a6a2df" providerId="LiveId" clId="{FABFFD60-AC44-4B46-9B8C-AF646E088BD1}" dt="2022-08-29T05:17:47.106" v="4343"/>
        <pc:sldMkLst>
          <pc:docMk/>
          <pc:sldMk cId="1572120516" sldId="347"/>
        </pc:sldMkLst>
      </pc:sldChg>
      <pc:sldChg chg="addSp delSp modSp new del mod">
        <pc:chgData name="Huang Jun" userId="6d9f7fb139a6a2df" providerId="LiveId" clId="{FABFFD60-AC44-4B46-9B8C-AF646E088BD1}" dt="2022-08-29T05:17:27.439" v="4341" actId="2696"/>
        <pc:sldMkLst>
          <pc:docMk/>
          <pc:sldMk cId="3640667122" sldId="347"/>
        </pc:sldMkLst>
        <pc:spChg chg="mod">
          <ac:chgData name="Huang Jun" userId="6d9f7fb139a6a2df" providerId="LiveId" clId="{FABFFD60-AC44-4B46-9B8C-AF646E088BD1}" dt="2022-08-29T03:43:43.916" v="1412" actId="20577"/>
          <ac:spMkLst>
            <pc:docMk/>
            <pc:sldMk cId="3640667122" sldId="347"/>
            <ac:spMk id="2" creationId="{5AB24049-93C3-7DA4-2169-5D2B57D30296}"/>
          </ac:spMkLst>
        </pc:spChg>
        <pc:spChg chg="del mod">
          <ac:chgData name="Huang Jun" userId="6d9f7fb139a6a2df" providerId="LiveId" clId="{FABFFD60-AC44-4B46-9B8C-AF646E088BD1}" dt="2022-08-29T03:44:55.049" v="1434" actId="478"/>
          <ac:spMkLst>
            <pc:docMk/>
            <pc:sldMk cId="3640667122" sldId="347"/>
            <ac:spMk id="3" creationId="{76468B0D-30F1-1C4B-8874-887CBD83E15A}"/>
          </ac:spMkLst>
        </pc:spChg>
        <pc:spChg chg="add mod">
          <ac:chgData name="Huang Jun" userId="6d9f7fb139a6a2df" providerId="LiveId" clId="{FABFFD60-AC44-4B46-9B8C-AF646E088BD1}" dt="2022-08-29T04:52:27.640" v="3234" actId="403"/>
          <ac:spMkLst>
            <pc:docMk/>
            <pc:sldMk cId="3640667122" sldId="347"/>
            <ac:spMk id="5" creationId="{9FD3A3B7-9047-B4E6-550B-352A72BF3F19}"/>
          </ac:spMkLst>
        </pc:spChg>
      </pc:sldChg>
      <pc:sldChg chg="modSp new del mod">
        <pc:chgData name="Huang Jun" userId="6d9f7fb139a6a2df" providerId="LiveId" clId="{FABFFD60-AC44-4B46-9B8C-AF646E088BD1}" dt="2022-08-29T03:21:29.340" v="1215" actId="47"/>
        <pc:sldMkLst>
          <pc:docMk/>
          <pc:sldMk cId="4012205058" sldId="347"/>
        </pc:sldMkLst>
        <pc:spChg chg="mod">
          <ac:chgData name="Huang Jun" userId="6d9f7fb139a6a2df" providerId="LiveId" clId="{FABFFD60-AC44-4B46-9B8C-AF646E088BD1}" dt="2022-08-29T03:21:23.182" v="1214" actId="20577"/>
          <ac:spMkLst>
            <pc:docMk/>
            <pc:sldMk cId="4012205058" sldId="347"/>
            <ac:spMk id="2" creationId="{FAC84A46-97D7-0942-896F-CBA1D4806A93}"/>
          </ac:spMkLst>
        </pc:spChg>
      </pc:sldChg>
      <pc:sldChg chg="modSp add del mod">
        <pc:chgData name="Huang Jun" userId="6d9f7fb139a6a2df" providerId="LiveId" clId="{FABFFD60-AC44-4B46-9B8C-AF646E088BD1}" dt="2022-08-29T06:01:38.846" v="6680" actId="47"/>
        <pc:sldMkLst>
          <pc:docMk/>
          <pc:sldMk cId="2853931946" sldId="348"/>
        </pc:sldMkLst>
        <pc:spChg chg="mod">
          <ac:chgData name="Huang Jun" userId="6d9f7fb139a6a2df" providerId="LiveId" clId="{FABFFD60-AC44-4B46-9B8C-AF646E088BD1}" dt="2022-08-29T05:19:37.794" v="4371" actId="207"/>
          <ac:spMkLst>
            <pc:docMk/>
            <pc:sldMk cId="2853931946" sldId="348"/>
            <ac:spMk id="5" creationId="{796D2C0C-3A63-4717-79F3-6FE533A8E94C}"/>
          </ac:spMkLst>
        </pc:spChg>
      </pc:sldChg>
      <pc:sldChg chg="add del">
        <pc:chgData name="Huang Jun" userId="6d9f7fb139a6a2df" providerId="LiveId" clId="{FABFFD60-AC44-4B46-9B8C-AF646E088BD1}" dt="2022-08-29T05:16:37.701" v="4337" actId="47"/>
        <pc:sldMkLst>
          <pc:docMk/>
          <pc:sldMk cId="167264848" sldId="349"/>
        </pc:sldMkLst>
      </pc:sldChg>
      <pc:sldChg chg="add del modAnim">
        <pc:chgData name="Huang Jun" userId="6d9f7fb139a6a2df" providerId="LiveId" clId="{FABFFD60-AC44-4B46-9B8C-AF646E088BD1}" dt="2022-08-29T05:16:36.502" v="4336" actId="47"/>
        <pc:sldMkLst>
          <pc:docMk/>
          <pc:sldMk cId="4160182319" sldId="350"/>
        </pc:sldMkLst>
      </pc:sldChg>
      <pc:sldChg chg="addSp delSp modSp add mod ord">
        <pc:chgData name="Huang Jun" userId="6d9f7fb139a6a2df" providerId="LiveId" clId="{FABFFD60-AC44-4B46-9B8C-AF646E088BD1}" dt="2022-08-29T04:50:39.496" v="3226" actId="207"/>
        <pc:sldMkLst>
          <pc:docMk/>
          <pc:sldMk cId="3707768910" sldId="351"/>
        </pc:sldMkLst>
        <pc:spChg chg="add mod">
          <ac:chgData name="Huang Jun" userId="6d9f7fb139a6a2df" providerId="LiveId" clId="{FABFFD60-AC44-4B46-9B8C-AF646E088BD1}" dt="2022-08-29T04:31:30.193" v="2694" actId="1036"/>
          <ac:spMkLst>
            <pc:docMk/>
            <pc:sldMk cId="3707768910" sldId="351"/>
            <ac:spMk id="4" creationId="{781B8A03-F0F0-29F2-02B1-13DC2475DD55}"/>
          </ac:spMkLst>
        </pc:spChg>
        <pc:spChg chg="add mod">
          <ac:chgData name="Huang Jun" userId="6d9f7fb139a6a2df" providerId="LiveId" clId="{FABFFD60-AC44-4B46-9B8C-AF646E088BD1}" dt="2022-08-29T04:31:44.072" v="2708" actId="20577"/>
          <ac:spMkLst>
            <pc:docMk/>
            <pc:sldMk cId="3707768910" sldId="351"/>
            <ac:spMk id="5" creationId="{40B6D9D4-474A-041A-2E4D-739B53FB698B}"/>
          </ac:spMkLst>
        </pc:spChg>
        <pc:spChg chg="add mod">
          <ac:chgData name="Huang Jun" userId="6d9f7fb139a6a2df" providerId="LiveId" clId="{FABFFD60-AC44-4B46-9B8C-AF646E088BD1}" dt="2022-08-29T04:45:46.924" v="3105" actId="20577"/>
          <ac:spMkLst>
            <pc:docMk/>
            <pc:sldMk cId="3707768910" sldId="351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50:39.496" v="3226" actId="207"/>
          <ac:spMkLst>
            <pc:docMk/>
            <pc:sldMk cId="3707768910" sldId="351"/>
            <ac:spMk id="18" creationId="{97C590DA-887B-C276-A9A3-FC6E4761AB5B}"/>
          </ac:spMkLst>
        </pc:sp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6" creationId="{46AAA40C-4560-58C1-250F-FA806FB7CA71}"/>
          </ac:cxnSpMkLst>
        </pc:cxnChg>
        <pc:cxnChg chg="add del mod">
          <ac:chgData name="Huang Jun" userId="6d9f7fb139a6a2df" providerId="LiveId" clId="{FABFFD60-AC44-4B46-9B8C-AF646E088BD1}" dt="2022-08-29T04:29:16.044" v="2602" actId="478"/>
          <ac:cxnSpMkLst>
            <pc:docMk/>
            <pc:sldMk cId="3707768910" sldId="351"/>
            <ac:cxnSpMk id="10" creationId="{AB7A9AB5-488D-B89A-1C5E-8AAE258B7F5E}"/>
          </ac:cxnSpMkLst>
        </pc:cxnChg>
        <pc:cxnChg chg="add mod">
          <ac:chgData name="Huang Jun" userId="6d9f7fb139a6a2df" providerId="LiveId" clId="{FABFFD60-AC44-4B46-9B8C-AF646E088BD1}" dt="2022-08-29T04:31:30.193" v="2694" actId="1036"/>
          <ac:cxnSpMkLst>
            <pc:docMk/>
            <pc:sldMk cId="3707768910" sldId="351"/>
            <ac:cxnSpMk id="14" creationId="{7A65F770-8651-573B-1A78-F83C8ABF14B5}"/>
          </ac:cxnSpMkLst>
        </pc:cxnChg>
      </pc:sldChg>
      <pc:sldChg chg="addSp delSp modSp add mod">
        <pc:chgData name="Huang Jun" userId="6d9f7fb139a6a2df" providerId="LiveId" clId="{FABFFD60-AC44-4B46-9B8C-AF646E088BD1}" dt="2022-08-29T04:01:41.165" v="1783" actId="14100"/>
        <pc:sldMkLst>
          <pc:docMk/>
          <pc:sldMk cId="3584755561" sldId="352"/>
        </pc:sldMkLst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3" creationId="{9C4E7253-B537-486D-EAE9-E0792B504630}"/>
          </ac:spMkLst>
        </pc:spChg>
        <pc:spChg chg="del">
          <ac:chgData name="Huang Jun" userId="6d9f7fb139a6a2df" providerId="LiveId" clId="{FABFFD60-AC44-4B46-9B8C-AF646E088BD1}" dt="2022-08-29T03:59:34.881" v="1745" actId="478"/>
          <ac:spMkLst>
            <pc:docMk/>
            <pc:sldMk cId="3584755561" sldId="352"/>
            <ac:spMk id="24" creationId="{3AA13C4E-FDDC-6CA7-6DEC-FEBD49CD5091}"/>
          </ac:spMkLst>
        </pc:spChg>
        <pc:graphicFrameChg chg="del">
          <ac:chgData name="Huang Jun" userId="6d9f7fb139a6a2df" providerId="LiveId" clId="{FABFFD60-AC44-4B46-9B8C-AF646E088BD1}" dt="2022-08-29T03:59:34.881" v="1745" actId="478"/>
          <ac:graphicFrameMkLst>
            <pc:docMk/>
            <pc:sldMk cId="3584755561" sldId="352"/>
            <ac:graphicFrameMk id="6" creationId="{8254FBB0-12A3-C35D-D8FF-A89E5E09BACB}"/>
          </ac:graphicFrameMkLst>
        </pc:graphicFrameChg>
        <pc:graphicFrameChg chg="add del mod">
          <ac:chgData name="Huang Jun" userId="6d9f7fb139a6a2df" providerId="LiveId" clId="{FABFFD60-AC44-4B46-9B8C-AF646E088BD1}" dt="2022-08-29T04:00:43.618" v="1759" actId="478"/>
          <ac:graphicFrameMkLst>
            <pc:docMk/>
            <pc:sldMk cId="3584755561" sldId="352"/>
            <ac:graphicFrameMk id="9" creationId="{59D935EE-C8FB-D5E0-0150-41C3DD45FEA7}"/>
          </ac:graphicFrameMkLst>
        </pc:graphicFrameChg>
        <pc:graphicFrameChg chg="add mod">
          <ac:chgData name="Huang Jun" userId="6d9f7fb139a6a2df" providerId="LiveId" clId="{FABFFD60-AC44-4B46-9B8C-AF646E088BD1}" dt="2022-08-29T04:00:44.035" v="1760"/>
          <ac:graphicFrameMkLst>
            <pc:docMk/>
            <pc:sldMk cId="3584755561" sldId="352"/>
            <ac:graphicFrameMk id="10" creationId="{A182C5DC-4E14-5878-AC6D-0C6A767B4D0A}"/>
          </ac:graphicFrameMkLst>
        </pc:graphicFrameChg>
        <pc:picChg chg="add mod">
          <ac:chgData name="Huang Jun" userId="6d9f7fb139a6a2df" providerId="LiveId" clId="{FABFFD60-AC44-4B46-9B8C-AF646E088BD1}" dt="2022-08-29T04:01:41.165" v="1783" actId="14100"/>
          <ac:picMkLst>
            <pc:docMk/>
            <pc:sldMk cId="3584755561" sldId="352"/>
            <ac:picMk id="8" creationId="{E2835BC4-8A8A-6EFD-1E2F-4DD4B0698FAF}"/>
          </ac:picMkLst>
        </pc:picChg>
        <pc:picChg chg="del">
          <ac:chgData name="Huang Jun" userId="6d9f7fb139a6a2df" providerId="LiveId" clId="{FABFFD60-AC44-4B46-9B8C-AF646E088BD1}" dt="2022-08-29T03:59:34.881" v="1745" actId="478"/>
          <ac:picMkLst>
            <pc:docMk/>
            <pc:sldMk cId="3584755561" sldId="352"/>
            <ac:picMk id="18" creationId="{4C4DBBA0-0DA4-F695-8B7B-3412C0D8FFFE}"/>
          </ac:picMkLst>
        </pc:picChg>
        <pc:picChg chg="add del mod">
          <ac:chgData name="Huang Jun" userId="6d9f7fb139a6a2df" providerId="LiveId" clId="{FABFFD60-AC44-4B46-9B8C-AF646E088BD1}" dt="2022-08-29T03:59:23.448" v="1742" actId="21"/>
          <ac:picMkLst>
            <pc:docMk/>
            <pc:sldMk cId="3584755561" sldId="352"/>
            <ac:picMk id="1026" creationId="{D314FC5A-7767-952D-E5EF-E37E24E073B6}"/>
          </ac:picMkLst>
        </pc:picChg>
      </pc:sldChg>
      <pc:sldChg chg="addSp delSp modSp new del mod">
        <pc:chgData name="Huang Jun" userId="6d9f7fb139a6a2df" providerId="LiveId" clId="{FABFFD60-AC44-4B46-9B8C-AF646E088BD1}" dt="2022-08-29T04:17:29.115" v="2232" actId="47"/>
        <pc:sldMkLst>
          <pc:docMk/>
          <pc:sldMk cId="1696793402" sldId="353"/>
        </pc:sldMkLst>
        <pc:spChg chg="mod">
          <ac:chgData name="Huang Jun" userId="6d9f7fb139a6a2df" providerId="LiveId" clId="{FABFFD60-AC44-4B46-9B8C-AF646E088BD1}" dt="2022-08-29T04:07:54.202" v="1934" actId="20577"/>
          <ac:spMkLst>
            <pc:docMk/>
            <pc:sldMk cId="1696793402" sldId="353"/>
            <ac:spMk id="2" creationId="{B527069C-1BC6-F3EE-1CE5-ABED27D75884}"/>
          </ac:spMkLst>
        </pc:spChg>
        <pc:spChg chg="del">
          <ac:chgData name="Huang Jun" userId="6d9f7fb139a6a2df" providerId="LiveId" clId="{FABFFD60-AC44-4B46-9B8C-AF646E088BD1}" dt="2022-08-29T04:08:19.294" v="1935" actId="478"/>
          <ac:spMkLst>
            <pc:docMk/>
            <pc:sldMk cId="1696793402" sldId="353"/>
            <ac:spMk id="3" creationId="{945FC868-83DD-6A8C-05D4-98537CDFCDC9}"/>
          </ac:spMkLst>
        </pc:spChg>
        <pc:graphicFrameChg chg="add del mod">
          <ac:chgData name="Huang Jun" userId="6d9f7fb139a6a2df" providerId="LiveId" clId="{FABFFD60-AC44-4B46-9B8C-AF646E088BD1}" dt="2022-08-29T04:09:33.213" v="1990" actId="478"/>
          <ac:graphicFrameMkLst>
            <pc:docMk/>
            <pc:sldMk cId="1696793402" sldId="353"/>
            <ac:graphicFrameMk id="5" creationId="{A6BEE46B-E5A0-24CA-93D3-7C8F2A407851}"/>
          </ac:graphicFrameMkLst>
        </pc:graphicFrameChg>
        <pc:graphicFrameChg chg="add del mod">
          <ac:chgData name="Huang Jun" userId="6d9f7fb139a6a2df" providerId="LiveId" clId="{FABFFD60-AC44-4B46-9B8C-AF646E088BD1}" dt="2022-08-29T04:09:41.091" v="1991" actId="478"/>
          <ac:graphicFrameMkLst>
            <pc:docMk/>
            <pc:sldMk cId="1696793402" sldId="353"/>
            <ac:graphicFrameMk id="6" creationId="{8A867127-017D-0819-D464-2037460304E5}"/>
          </ac:graphicFrameMkLst>
        </pc:graphicFrameChg>
        <pc:graphicFrameChg chg="add mod modGraphic">
          <ac:chgData name="Huang Jun" userId="6d9f7fb139a6a2df" providerId="LiveId" clId="{FABFFD60-AC44-4B46-9B8C-AF646E088BD1}" dt="2022-08-29T04:12:04.539" v="2064" actId="14100"/>
          <ac:graphicFrameMkLst>
            <pc:docMk/>
            <pc:sldMk cId="1696793402" sldId="353"/>
            <ac:graphicFrameMk id="7" creationId="{CE6D8B9A-66FA-B195-057F-7D16616F4D6E}"/>
          </ac:graphicFrameMkLst>
        </pc:graphicFrameChg>
        <pc:graphicFrameChg chg="add mod modGraphic">
          <ac:chgData name="Huang Jun" userId="6d9f7fb139a6a2df" providerId="LiveId" clId="{FABFFD60-AC44-4B46-9B8C-AF646E088BD1}" dt="2022-08-29T04:11:47.596" v="2060" actId="20577"/>
          <ac:graphicFrameMkLst>
            <pc:docMk/>
            <pc:sldMk cId="1696793402" sldId="353"/>
            <ac:graphicFrameMk id="8" creationId="{3DCA5044-79C4-16D6-1159-70B966C0246B}"/>
          </ac:graphicFrameMkLst>
        </pc:graphicFrameChg>
      </pc:sldChg>
      <pc:sldChg chg="new del">
        <pc:chgData name="Huang Jun" userId="6d9f7fb139a6a2df" providerId="LiveId" clId="{FABFFD60-AC44-4B46-9B8C-AF646E088BD1}" dt="2022-08-29T03:59:27.984" v="1744" actId="47"/>
        <pc:sldMkLst>
          <pc:docMk/>
          <pc:sldMk cId="2470077065" sldId="353"/>
        </pc:sldMkLst>
      </pc:sldChg>
      <pc:sldChg chg="addSp delSp modSp add del mod">
        <pc:chgData name="Huang Jun" userId="6d9f7fb139a6a2df" providerId="LiveId" clId="{FABFFD60-AC44-4B46-9B8C-AF646E088BD1}" dt="2022-08-29T04:16:12.491" v="2177" actId="47"/>
        <pc:sldMkLst>
          <pc:docMk/>
          <pc:sldMk cId="1375836218" sldId="354"/>
        </pc:sldMkLst>
        <pc:spChg chg="add del mod">
          <ac:chgData name="Huang Jun" userId="6d9f7fb139a6a2df" providerId="LiveId" clId="{FABFFD60-AC44-4B46-9B8C-AF646E088BD1}" dt="2022-08-29T04:13:41.711" v="2140" actId="478"/>
          <ac:spMkLst>
            <pc:docMk/>
            <pc:sldMk cId="1375836218" sldId="354"/>
            <ac:spMk id="5" creationId="{FFDFD883-CD0F-60D1-E2CD-C3749CF2ADCF}"/>
          </ac:spMkLst>
        </pc:spChg>
        <pc:graphicFrameChg chg="del">
          <ac:chgData name="Huang Jun" userId="6d9f7fb139a6a2df" providerId="LiveId" clId="{FABFFD60-AC44-4B46-9B8C-AF646E088BD1}" dt="2022-08-29T04:13:47.449" v="2141" actId="478"/>
          <ac:graphicFrameMkLst>
            <pc:docMk/>
            <pc:sldMk cId="1375836218" sldId="354"/>
            <ac:graphicFrameMk id="7" creationId="{CE6D8B9A-66FA-B195-057F-7D16616F4D6E}"/>
          </ac:graphicFrameMkLst>
        </pc:graphicFrameChg>
        <pc:graphicFrameChg chg="mod modGraphic">
          <ac:chgData name="Huang Jun" userId="6d9f7fb139a6a2df" providerId="LiveId" clId="{FABFFD60-AC44-4B46-9B8C-AF646E088BD1}" dt="2022-08-29T04:14:49.089" v="2155" actId="2161"/>
          <ac:graphicFrameMkLst>
            <pc:docMk/>
            <pc:sldMk cId="1375836218" sldId="354"/>
            <ac:graphicFrameMk id="8" creationId="{3DCA5044-79C4-16D6-1159-70B966C0246B}"/>
          </ac:graphicFrameMkLst>
        </pc:graphicFrameChg>
      </pc:sldChg>
      <pc:sldChg chg="modSp add mod">
        <pc:chgData name="Huang Jun" userId="6d9f7fb139a6a2df" providerId="LiveId" clId="{FABFFD60-AC44-4B46-9B8C-AF646E088BD1}" dt="2022-08-29T04:18:49.164" v="2287" actId="20577"/>
        <pc:sldMkLst>
          <pc:docMk/>
          <pc:sldMk cId="2936945027" sldId="355"/>
        </pc:sldMkLst>
        <pc:graphicFrameChg chg="mod modGraphic">
          <ac:chgData name="Huang Jun" userId="6d9f7fb139a6a2df" providerId="LiveId" clId="{FABFFD60-AC44-4B46-9B8C-AF646E088BD1}" dt="2022-08-29T04:18:49.164" v="2287" actId="20577"/>
          <ac:graphicFrameMkLst>
            <pc:docMk/>
            <pc:sldMk cId="2936945027" sldId="355"/>
            <ac:graphicFrameMk id="8" creationId="{3DCA5044-79C4-16D6-1159-70B966C0246B}"/>
          </ac:graphicFrameMkLst>
        </pc:graphicFrameChg>
      </pc:sldChg>
      <pc:sldChg chg="modSp add del mod">
        <pc:chgData name="Huang Jun" userId="6d9f7fb139a6a2df" providerId="LiveId" clId="{FABFFD60-AC44-4B46-9B8C-AF646E088BD1}" dt="2022-08-29T04:16:49.630" v="2204" actId="47"/>
        <pc:sldMkLst>
          <pc:docMk/>
          <pc:sldMk cId="4267489078" sldId="356"/>
        </pc:sldMkLst>
        <pc:graphicFrameChg chg="mod modGraphic">
          <ac:chgData name="Huang Jun" userId="6d9f7fb139a6a2df" providerId="LiveId" clId="{FABFFD60-AC44-4B46-9B8C-AF646E088BD1}" dt="2022-08-29T04:16:48.078" v="2203" actId="1038"/>
          <ac:graphicFrameMkLst>
            <pc:docMk/>
            <pc:sldMk cId="4267489078" sldId="356"/>
            <ac:graphicFrameMk id="8" creationId="{3DCA5044-79C4-16D6-1159-70B966C0246B}"/>
          </ac:graphicFrameMkLst>
        </pc:graphicFrameChg>
      </pc:sldChg>
      <pc:sldChg chg="modSp new mod modNotesTx">
        <pc:chgData name="Huang Jun" userId="6d9f7fb139a6a2df" providerId="LiveId" clId="{FABFFD60-AC44-4B46-9B8C-AF646E088BD1}" dt="2022-08-29T04:20:31.588" v="2314" actId="403"/>
        <pc:sldMkLst>
          <pc:docMk/>
          <pc:sldMk cId="1240810965" sldId="357"/>
        </pc:sldMkLst>
        <pc:spChg chg="mod">
          <ac:chgData name="Huang Jun" userId="6d9f7fb139a6a2df" providerId="LiveId" clId="{FABFFD60-AC44-4B46-9B8C-AF646E088BD1}" dt="2022-08-29T04:16:38.639" v="2183"/>
          <ac:spMkLst>
            <pc:docMk/>
            <pc:sldMk cId="1240810965" sldId="357"/>
            <ac:spMk id="2" creationId="{A64B8DAF-0D92-0D69-2681-2B3DB685CC17}"/>
          </ac:spMkLst>
        </pc:spChg>
        <pc:spChg chg="mod">
          <ac:chgData name="Huang Jun" userId="6d9f7fb139a6a2df" providerId="LiveId" clId="{FABFFD60-AC44-4B46-9B8C-AF646E088BD1}" dt="2022-08-29T04:20:31.588" v="2314" actId="403"/>
          <ac:spMkLst>
            <pc:docMk/>
            <pc:sldMk cId="1240810965" sldId="357"/>
            <ac:spMk id="3" creationId="{4E23490D-72CA-43F0-9B84-9F50D1355A7D}"/>
          </ac:spMkLst>
        </pc:spChg>
      </pc:sldChg>
      <pc:sldChg chg="add del">
        <pc:chgData name="Huang Jun" userId="6d9f7fb139a6a2df" providerId="LiveId" clId="{FABFFD60-AC44-4B46-9B8C-AF646E088BD1}" dt="2022-08-29T04:16:30.787" v="2181" actId="47"/>
        <pc:sldMkLst>
          <pc:docMk/>
          <pc:sldMk cId="2970532195" sldId="357"/>
        </pc:sldMkLst>
      </pc:sldChg>
      <pc:sldChg chg="addSp delSp modSp add mod">
        <pc:chgData name="Huang Jun" userId="6d9f7fb139a6a2df" providerId="LiveId" clId="{FABFFD60-AC44-4B46-9B8C-AF646E088BD1}" dt="2022-08-29T04:19:02.786" v="2291" actId="20577"/>
        <pc:sldMkLst>
          <pc:docMk/>
          <pc:sldMk cId="1563143649" sldId="358"/>
        </pc:sldMkLst>
        <pc:graphicFrameChg chg="add mod modGraphic">
          <ac:chgData name="Huang Jun" userId="6d9f7fb139a6a2df" providerId="LiveId" clId="{FABFFD60-AC44-4B46-9B8C-AF646E088BD1}" dt="2022-08-29T04:19:02.786" v="2291" actId="20577"/>
          <ac:graphicFrameMkLst>
            <pc:docMk/>
            <pc:sldMk cId="1563143649" sldId="358"/>
            <ac:graphicFrameMk id="3" creationId="{FBC766F6-D094-4C4A-1C59-8EA426EFA143}"/>
          </ac:graphicFrameMkLst>
        </pc:graphicFrameChg>
        <pc:graphicFrameChg chg="del modGraphic">
          <ac:chgData name="Huang Jun" userId="6d9f7fb139a6a2df" providerId="LiveId" clId="{FABFFD60-AC44-4B46-9B8C-AF646E088BD1}" dt="2022-08-29T04:18:55.851" v="2288" actId="478"/>
          <ac:graphicFrameMkLst>
            <pc:docMk/>
            <pc:sldMk cId="1563143649" sldId="358"/>
            <ac:graphicFrameMk id="8" creationId="{3DCA5044-79C4-16D6-1159-70B966C0246B}"/>
          </ac:graphicFrameMkLst>
        </pc:graphicFrameChg>
      </pc:sldChg>
      <pc:sldChg chg="addSp modSp add mod">
        <pc:chgData name="Huang Jun" userId="6d9f7fb139a6a2df" providerId="LiveId" clId="{FABFFD60-AC44-4B46-9B8C-AF646E088BD1}" dt="2022-08-29T04:50:42.028" v="3227" actId="113"/>
        <pc:sldMkLst>
          <pc:docMk/>
          <pc:sldMk cId="3845285806" sldId="359"/>
        </pc:sldMkLst>
        <pc:spChg chg="add mod">
          <ac:chgData name="Huang Jun" userId="6d9f7fb139a6a2df" providerId="LiveId" clId="{FABFFD60-AC44-4B46-9B8C-AF646E088BD1}" dt="2022-08-29T04:32:34.955" v="2735" actId="207"/>
          <ac:spMkLst>
            <pc:docMk/>
            <pc:sldMk cId="3845285806" sldId="359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5.751" v="2759"/>
          <ac:spMkLst>
            <pc:docMk/>
            <pc:sldMk cId="3845285806" sldId="359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2.028" v="3227" actId="113"/>
          <ac:spMkLst>
            <pc:docMk/>
            <pc:sldMk cId="3845285806" sldId="359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5.330" v="3228" actId="113"/>
        <pc:sldMkLst>
          <pc:docMk/>
          <pc:sldMk cId="2884559875" sldId="360"/>
        </pc:sldMkLst>
        <pc:spChg chg="mod">
          <ac:chgData name="Huang Jun" userId="6d9f7fb139a6a2df" providerId="LiveId" clId="{FABFFD60-AC44-4B46-9B8C-AF646E088BD1}" dt="2022-08-29T04:33:08.709" v="2740" actId="207"/>
          <ac:spMkLst>
            <pc:docMk/>
            <pc:sldMk cId="2884559875" sldId="360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34:24.442" v="2758"/>
          <ac:spMkLst>
            <pc:docMk/>
            <pc:sldMk cId="2884559875" sldId="360"/>
            <ac:spMk id="16" creationId="{C202911B-0C06-3E9F-D701-61D063ADC9B1}"/>
          </ac:spMkLst>
        </pc:spChg>
        <pc:spChg chg="mod">
          <ac:chgData name="Huang Jun" userId="6d9f7fb139a6a2df" providerId="LiveId" clId="{FABFFD60-AC44-4B46-9B8C-AF646E088BD1}" dt="2022-08-29T04:50:45.330" v="3228" actId="113"/>
          <ac:spMkLst>
            <pc:docMk/>
            <pc:sldMk cId="2884559875" sldId="360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47.867" v="3229" actId="113"/>
        <pc:sldMkLst>
          <pc:docMk/>
          <pc:sldMk cId="440577797" sldId="361"/>
        </pc:sldMkLst>
        <pc:spChg chg="mod">
          <ac:chgData name="Huang Jun" userId="6d9f7fb139a6a2df" providerId="LiveId" clId="{FABFFD60-AC44-4B46-9B8C-AF646E088BD1}" dt="2022-08-29T04:33:20.304" v="2745" actId="207"/>
          <ac:spMkLst>
            <pc:docMk/>
            <pc:sldMk cId="440577797" sldId="361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47.867" v="3229" actId="113"/>
          <ac:spMkLst>
            <pc:docMk/>
            <pc:sldMk cId="440577797" sldId="361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0.369" v="3230" actId="113"/>
        <pc:sldMkLst>
          <pc:docMk/>
          <pc:sldMk cId="1118808678" sldId="362"/>
        </pc:sldMkLst>
        <pc:spChg chg="mod">
          <ac:chgData name="Huang Jun" userId="6d9f7fb139a6a2df" providerId="LiveId" clId="{FABFFD60-AC44-4B46-9B8C-AF646E088BD1}" dt="2022-08-29T04:33:42.642" v="2750" actId="207"/>
          <ac:spMkLst>
            <pc:docMk/>
            <pc:sldMk cId="1118808678" sldId="362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0.369" v="3230" actId="113"/>
          <ac:spMkLst>
            <pc:docMk/>
            <pc:sldMk cId="1118808678" sldId="362"/>
            <ac:spMk id="18" creationId="{97C590DA-887B-C276-A9A3-FC6E4761AB5B}"/>
          </ac:spMkLst>
        </pc:spChg>
      </pc:sldChg>
      <pc:sldChg chg="modSp add mod">
        <pc:chgData name="Huang Jun" userId="6d9f7fb139a6a2df" providerId="LiveId" clId="{FABFFD60-AC44-4B46-9B8C-AF646E088BD1}" dt="2022-08-29T04:50:53.136" v="3231" actId="113"/>
        <pc:sldMkLst>
          <pc:docMk/>
          <pc:sldMk cId="1187769482" sldId="363"/>
        </pc:sldMkLst>
        <pc:spChg chg="mod">
          <ac:chgData name="Huang Jun" userId="6d9f7fb139a6a2df" providerId="LiveId" clId="{FABFFD60-AC44-4B46-9B8C-AF646E088BD1}" dt="2022-08-29T04:33:57.443" v="2754" actId="207"/>
          <ac:spMkLst>
            <pc:docMk/>
            <pc:sldMk cId="1187769482" sldId="363"/>
            <ac:spMk id="7" creationId="{E7C919C7-C267-6E57-4479-92872D917321}"/>
          </ac:spMkLst>
        </pc:spChg>
        <pc:spChg chg="mod">
          <ac:chgData name="Huang Jun" userId="6d9f7fb139a6a2df" providerId="LiveId" clId="{FABFFD60-AC44-4B46-9B8C-AF646E088BD1}" dt="2022-08-29T04:50:53.136" v="3231" actId="113"/>
          <ac:spMkLst>
            <pc:docMk/>
            <pc:sldMk cId="1187769482" sldId="363"/>
            <ac:spMk id="18" creationId="{97C590DA-887B-C276-A9A3-FC6E4761AB5B}"/>
          </ac:spMkLst>
        </pc:spChg>
      </pc:sldChg>
      <pc:sldChg chg="addSp delSp modSp add del mod">
        <pc:chgData name="Huang Jun" userId="6d9f7fb139a6a2df" providerId="LiveId" clId="{FABFFD60-AC44-4B46-9B8C-AF646E088BD1}" dt="2022-08-29T04:51:07.718" v="3232" actId="47"/>
        <pc:sldMkLst>
          <pc:docMk/>
          <pc:sldMk cId="2620853906" sldId="364"/>
        </pc:sldMkLst>
        <pc:spChg chg="add del mod">
          <ac:chgData name="Huang Jun" userId="6d9f7fb139a6a2df" providerId="LiveId" clId="{FABFFD60-AC44-4B46-9B8C-AF646E088BD1}" dt="2022-08-29T04:35:22.409" v="2768" actId="6549"/>
          <ac:spMkLst>
            <pc:docMk/>
            <pc:sldMk cId="2620853906" sldId="364"/>
            <ac:spMk id="18" creationId="{97C590DA-887B-C276-A9A3-FC6E4761AB5B}"/>
          </ac:spMkLst>
        </pc:spChg>
      </pc:sldChg>
      <pc:sldChg chg="addSp delSp modSp add mod">
        <pc:chgData name="Huang Jun" userId="6d9f7fb139a6a2df" providerId="LiveId" clId="{FABFFD60-AC44-4B46-9B8C-AF646E088BD1}" dt="2022-08-29T04:52:10.846" v="3233" actId="114"/>
        <pc:sldMkLst>
          <pc:docMk/>
          <pc:sldMk cId="1599674209" sldId="365"/>
        </pc:sldMkLst>
        <pc:spChg chg="mod">
          <ac:chgData name="Huang Jun" userId="6d9f7fb139a6a2df" providerId="LiveId" clId="{FABFFD60-AC44-4B46-9B8C-AF646E088BD1}" dt="2022-08-29T04:50:02.501" v="3214" actId="1036"/>
          <ac:spMkLst>
            <pc:docMk/>
            <pc:sldMk cId="1599674209" sldId="365"/>
            <ac:spMk id="4" creationId="{781B8A03-F0F0-29F2-02B1-13DC2475DD55}"/>
          </ac:spMkLst>
        </pc:spChg>
        <pc:spChg chg="mod">
          <ac:chgData name="Huang Jun" userId="6d9f7fb139a6a2df" providerId="LiveId" clId="{FABFFD60-AC44-4B46-9B8C-AF646E088BD1}" dt="2022-08-29T04:49:58.742" v="3204" actId="14100"/>
          <ac:spMkLst>
            <pc:docMk/>
            <pc:sldMk cId="1599674209" sldId="365"/>
            <ac:spMk id="5" creationId="{40B6D9D4-474A-041A-2E4D-739B53FB698B}"/>
          </ac:spMkLst>
        </pc:spChg>
        <pc:spChg chg="add del mod">
          <ac:chgData name="Huang Jun" userId="6d9f7fb139a6a2df" providerId="LiveId" clId="{FABFFD60-AC44-4B46-9B8C-AF646E088BD1}" dt="2022-08-29T04:38:36.646" v="2891" actId="478"/>
          <ac:spMkLst>
            <pc:docMk/>
            <pc:sldMk cId="1599674209" sldId="365"/>
            <ac:spMk id="7" creationId="{93B50707-DC5E-501F-FC02-5C59A39360AB}"/>
          </ac:spMkLst>
        </pc:spChg>
        <pc:spChg chg="add del mod">
          <ac:chgData name="Huang Jun" userId="6d9f7fb139a6a2df" providerId="LiveId" clId="{FABFFD60-AC44-4B46-9B8C-AF646E088BD1}" dt="2022-08-29T04:37:56.273" v="2856" actId="478"/>
          <ac:spMkLst>
            <pc:docMk/>
            <pc:sldMk cId="1599674209" sldId="365"/>
            <ac:spMk id="8" creationId="{F0508415-81BE-5FDA-CB03-F5D6B61745E3}"/>
          </ac:spMkLst>
        </pc:spChg>
        <pc:spChg chg="mod">
          <ac:chgData name="Huang Jun" userId="6d9f7fb139a6a2df" providerId="LiveId" clId="{FABFFD60-AC44-4B46-9B8C-AF646E088BD1}" dt="2022-08-29T04:50:08.488" v="3219" actId="1035"/>
          <ac:spMkLst>
            <pc:docMk/>
            <pc:sldMk cId="1599674209" sldId="365"/>
            <ac:spMk id="16" creationId="{C202911B-0C06-3E9F-D701-61D063ADC9B1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7" creationId="{22C6E5DB-22F9-FDB0-B47B-B52C544FA9C3}"/>
          </ac:spMkLst>
        </pc:spChg>
        <pc:spChg chg="del mod">
          <ac:chgData name="Huang Jun" userId="6d9f7fb139a6a2df" providerId="LiveId" clId="{FABFFD60-AC44-4B46-9B8C-AF646E088BD1}" dt="2022-08-29T04:42:19.117" v="2998" actId="478"/>
          <ac:spMkLst>
            <pc:docMk/>
            <pc:sldMk cId="1599674209" sldId="365"/>
            <ac:spMk id="18" creationId="{97C590DA-887B-C276-A9A3-FC6E4761AB5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19" creationId="{190895B4-C1A8-9F48-7D8C-42ED839342EB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2" creationId="{E3249A1E-72A5-75A5-2206-FA9697849D84}"/>
          </ac:spMkLst>
        </pc:spChg>
        <pc:spChg chg="add mod">
          <ac:chgData name="Huang Jun" userId="6d9f7fb139a6a2df" providerId="LiveId" clId="{FABFFD60-AC44-4B46-9B8C-AF646E088BD1}" dt="2022-08-29T04:47:00.063" v="3160" actId="1038"/>
          <ac:spMkLst>
            <pc:docMk/>
            <pc:sldMk cId="1599674209" sldId="365"/>
            <ac:spMk id="23" creationId="{EE56D852-CEE3-FDB6-6ABF-34B4E6E18394}"/>
          </ac:spMkLst>
        </pc:spChg>
        <pc:spChg chg="add mod">
          <ac:chgData name="Huang Jun" userId="6d9f7fb139a6a2df" providerId="LiveId" clId="{FABFFD60-AC44-4B46-9B8C-AF646E088BD1}" dt="2022-08-29T04:52:10.846" v="3233" actId="114"/>
          <ac:spMkLst>
            <pc:docMk/>
            <pc:sldMk cId="1599674209" sldId="365"/>
            <ac:spMk id="46" creationId="{3BD30073-20C1-BB3C-9E6B-C849793D51D8}"/>
          </ac:spMkLst>
        </pc:spChg>
        <pc:cxnChg chg="mod">
          <ac:chgData name="Huang Jun" userId="6d9f7fb139a6a2df" providerId="LiveId" clId="{FABFFD60-AC44-4B46-9B8C-AF646E088BD1}" dt="2022-08-29T04:50:02.501" v="3214" actId="1036"/>
          <ac:cxnSpMkLst>
            <pc:docMk/>
            <pc:sldMk cId="1599674209" sldId="365"/>
            <ac:cxnSpMk id="6" creationId="{46AAA40C-4560-58C1-250F-FA806FB7CA71}"/>
          </ac:cxnSpMkLst>
        </pc:cxnChg>
        <pc:cxnChg chg="del mod">
          <ac:chgData name="Huang Jun" userId="6d9f7fb139a6a2df" providerId="LiveId" clId="{FABFFD60-AC44-4B46-9B8C-AF646E088BD1}" dt="2022-08-29T04:36:41.149" v="2810" actId="478"/>
          <ac:cxnSpMkLst>
            <pc:docMk/>
            <pc:sldMk cId="1599674209" sldId="365"/>
            <ac:cxnSpMk id="14" creationId="{7A65F770-8651-573B-1A78-F83C8ABF14B5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28" creationId="{5347A367-AE99-14CF-F2E6-EAAC36592BF0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3" creationId="{7B18BA43-63CD-F75C-29AD-D25CE44F148F}"/>
          </ac:cxnSpMkLst>
        </pc:cxnChg>
        <pc:cxnChg chg="add mod">
          <ac:chgData name="Huang Jun" userId="6d9f7fb139a6a2df" providerId="LiveId" clId="{FABFFD60-AC44-4B46-9B8C-AF646E088BD1}" dt="2022-08-29T04:49:58.742" v="3204" actId="14100"/>
          <ac:cxnSpMkLst>
            <pc:docMk/>
            <pc:sldMk cId="1599674209" sldId="365"/>
            <ac:cxnSpMk id="36" creationId="{71E288B3-05C0-7A2E-6483-74B794239828}"/>
          </ac:cxnSpMkLst>
        </pc:cxnChg>
        <pc:cxnChg chg="add mod">
          <ac:chgData name="Huang Jun" userId="6d9f7fb139a6a2df" providerId="LiveId" clId="{FABFFD60-AC44-4B46-9B8C-AF646E088BD1}" dt="2022-08-29T04:47:00.063" v="3160" actId="1038"/>
          <ac:cxnSpMkLst>
            <pc:docMk/>
            <pc:sldMk cId="1599674209" sldId="365"/>
            <ac:cxnSpMk id="41" creationId="{712CE58E-280A-9589-0934-0A8C4BF0B355}"/>
          </ac:cxnSpMkLst>
        </pc:cxnChg>
        <pc:cxnChg chg="add del mod">
          <ac:chgData name="Huang Jun" userId="6d9f7fb139a6a2df" providerId="LiveId" clId="{FABFFD60-AC44-4B46-9B8C-AF646E088BD1}" dt="2022-08-29T04:46:55.488" v="3140" actId="478"/>
          <ac:cxnSpMkLst>
            <pc:docMk/>
            <pc:sldMk cId="1599674209" sldId="365"/>
            <ac:cxnSpMk id="47" creationId="{1338D061-E98A-0C7A-FB9D-589838C24C7F}"/>
          </ac:cxnSpMkLst>
        </pc:cxnChg>
        <pc:cxnChg chg="add mod">
          <ac:chgData name="Huang Jun" userId="6d9f7fb139a6a2df" providerId="LiveId" clId="{FABFFD60-AC44-4B46-9B8C-AF646E088BD1}" dt="2022-08-29T04:47:07.019" v="3163" actId="14100"/>
          <ac:cxnSpMkLst>
            <pc:docMk/>
            <pc:sldMk cId="1599674209" sldId="365"/>
            <ac:cxnSpMk id="53" creationId="{B69C03ED-D28A-E747-9934-B4ED698EA679}"/>
          </ac:cxnSpMkLst>
        </pc:cxnChg>
        <pc:cxnChg chg="add del mod">
          <ac:chgData name="Huang Jun" userId="6d9f7fb139a6a2df" providerId="LiveId" clId="{FABFFD60-AC44-4B46-9B8C-AF646E088BD1}" dt="2022-08-29T04:47:23.771" v="3169" actId="478"/>
          <ac:cxnSpMkLst>
            <pc:docMk/>
            <pc:sldMk cId="1599674209" sldId="365"/>
            <ac:cxnSpMk id="56" creationId="{FB9F5EED-A1CA-96A3-5DA8-469808022743}"/>
          </ac:cxnSpMkLst>
        </pc:cxnChg>
        <pc:cxnChg chg="add del mod">
          <ac:chgData name="Huang Jun" userId="6d9f7fb139a6a2df" providerId="LiveId" clId="{FABFFD60-AC44-4B46-9B8C-AF646E088BD1}" dt="2022-08-29T04:47:33.948" v="3172" actId="478"/>
          <ac:cxnSpMkLst>
            <pc:docMk/>
            <pc:sldMk cId="1599674209" sldId="365"/>
            <ac:cxnSpMk id="62" creationId="{B5CE5788-6FF6-CDCA-DC2E-259BDB140826}"/>
          </ac:cxnSpMkLst>
        </pc:cxnChg>
        <pc:cxnChg chg="add mod">
          <ac:chgData name="Huang Jun" userId="6d9f7fb139a6a2df" providerId="LiveId" clId="{FABFFD60-AC44-4B46-9B8C-AF646E088BD1}" dt="2022-08-29T04:50:23.032" v="3225" actId="14100"/>
          <ac:cxnSpMkLst>
            <pc:docMk/>
            <pc:sldMk cId="1599674209" sldId="365"/>
            <ac:cxnSpMk id="65" creationId="{4AC5978A-21D5-8B1C-FABE-DCB3730D1F72}"/>
          </ac:cxnSpMkLst>
        </pc:cxnChg>
        <pc:cxnChg chg="add mod">
          <ac:chgData name="Huang Jun" userId="6d9f7fb139a6a2df" providerId="LiveId" clId="{FABFFD60-AC44-4B46-9B8C-AF646E088BD1}" dt="2022-08-29T04:50:19.444" v="3224" actId="14100"/>
          <ac:cxnSpMkLst>
            <pc:docMk/>
            <pc:sldMk cId="1599674209" sldId="365"/>
            <ac:cxnSpMk id="68" creationId="{5433FCD9-5DE1-73DA-BA0A-4C36CBE8BAAC}"/>
          </ac:cxnSpMkLst>
        </pc:cxnChg>
      </pc:sldChg>
      <pc:sldChg chg="delSp modSp add del mod">
        <pc:chgData name="Huang Jun" userId="6d9f7fb139a6a2df" providerId="LiveId" clId="{FABFFD60-AC44-4B46-9B8C-AF646E088BD1}" dt="2022-08-29T05:16:32.674" v="4335" actId="47"/>
        <pc:sldMkLst>
          <pc:docMk/>
          <pc:sldMk cId="510373180" sldId="366"/>
        </pc:sldMkLst>
        <pc:spChg chg="mod">
          <ac:chgData name="Huang Jun" userId="6d9f7fb139a6a2df" providerId="LiveId" clId="{FABFFD60-AC44-4B46-9B8C-AF646E088BD1}" dt="2022-08-29T04:55:53.587" v="3245" actId="20577"/>
          <ac:spMkLst>
            <pc:docMk/>
            <pc:sldMk cId="510373180" sldId="366"/>
            <ac:spMk id="2" creationId="{E674D49B-63DD-22EA-A032-C6F2A44D430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5" creationId="{E8B4BF29-E9FA-C672-7E15-DCC0A6C9C531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6" creationId="{04565386-B45A-BD48-5EA4-E071C1E9872F}"/>
          </ac:spMkLst>
        </pc:spChg>
        <pc:spChg chg="del">
          <ac:chgData name="Huang Jun" userId="6d9f7fb139a6a2df" providerId="LiveId" clId="{FABFFD60-AC44-4B46-9B8C-AF646E088BD1}" dt="2022-08-29T04:56:35.352" v="3248" actId="478"/>
          <ac:spMkLst>
            <pc:docMk/>
            <pc:sldMk cId="510373180" sldId="366"/>
            <ac:spMk id="7" creationId="{6F8E7A11-8015-D2AE-DA5C-B398C6A2655E}"/>
          </ac:spMkLst>
        </pc:spChg>
        <pc:picChg chg="del">
          <ac:chgData name="Huang Jun" userId="6d9f7fb139a6a2df" providerId="LiveId" clId="{FABFFD60-AC44-4B46-9B8C-AF646E088BD1}" dt="2022-08-29T04:56:35.352" v="3248" actId="478"/>
          <ac:picMkLst>
            <pc:docMk/>
            <pc:sldMk cId="510373180" sldId="366"/>
            <ac:picMk id="4" creationId="{C1AE52A4-74A1-DF0D-BDB8-521522A639F0}"/>
          </ac:picMkLst>
        </pc:picChg>
      </pc:sldChg>
      <pc:sldChg chg="addSp delSp modSp new del mod">
        <pc:chgData name="Huang Jun" userId="6d9f7fb139a6a2df" providerId="LiveId" clId="{FABFFD60-AC44-4B46-9B8C-AF646E088BD1}" dt="2022-08-29T05:16:06.844" v="4327" actId="47"/>
        <pc:sldMkLst>
          <pc:docMk/>
          <pc:sldMk cId="2196810441" sldId="367"/>
        </pc:sldMkLst>
        <pc:spChg chg="mod">
          <ac:chgData name="Huang Jun" userId="6d9f7fb139a6a2df" providerId="LiveId" clId="{FABFFD60-AC44-4B46-9B8C-AF646E088BD1}" dt="2022-08-29T04:57:46.895" v="3274"/>
          <ac:spMkLst>
            <pc:docMk/>
            <pc:sldMk cId="2196810441" sldId="367"/>
            <ac:spMk id="2" creationId="{581D3834-4F6F-F248-C42F-7011A8CEF7A3}"/>
          </ac:spMkLst>
        </pc:spChg>
        <pc:spChg chg="mod">
          <ac:chgData name="Huang Jun" userId="6d9f7fb139a6a2df" providerId="LiveId" clId="{FABFFD60-AC44-4B46-9B8C-AF646E088BD1}" dt="2022-08-29T05:00:59.769" v="3480" actId="113"/>
          <ac:spMkLst>
            <pc:docMk/>
            <pc:sldMk cId="2196810441" sldId="367"/>
            <ac:spMk id="3" creationId="{104F2AEC-1C0F-C7AF-97F4-A83F69E83937}"/>
          </ac:spMkLst>
        </pc:spChg>
        <pc:spChg chg="add del mod">
          <ac:chgData name="Huang Jun" userId="6d9f7fb139a6a2df" providerId="LiveId" clId="{FABFFD60-AC44-4B46-9B8C-AF646E088BD1}" dt="2022-08-29T05:00:40.551" v="3431" actId="478"/>
          <ac:spMkLst>
            <pc:docMk/>
            <pc:sldMk cId="2196810441" sldId="367"/>
            <ac:spMk id="5" creationId="{34DA094D-214E-0855-95EA-19859B5B1C5C}"/>
          </ac:spMkLst>
        </pc:spChg>
      </pc:sldChg>
      <pc:sldChg chg="addSp delSp modSp new mod setBg">
        <pc:chgData name="Huang Jun" userId="6d9f7fb139a6a2df" providerId="LiveId" clId="{FABFFD60-AC44-4B46-9B8C-AF646E088BD1}" dt="2022-08-29T06:02:32.413" v="6687" actId="1036"/>
        <pc:sldMkLst>
          <pc:docMk/>
          <pc:sldMk cId="419363057" sldId="368"/>
        </pc:sldMkLst>
        <pc:spChg chg="mod">
          <ac:chgData name="Huang Jun" userId="6d9f7fb139a6a2df" providerId="LiveId" clId="{FABFFD60-AC44-4B46-9B8C-AF646E088BD1}" dt="2022-08-29T05:16:13.543" v="4332" actId="20577"/>
          <ac:spMkLst>
            <pc:docMk/>
            <pc:sldMk cId="419363057" sldId="368"/>
            <ac:spMk id="2" creationId="{0D73D9BD-CB14-E24E-F7CF-8E1E2A852103}"/>
          </ac:spMkLst>
        </pc:spChg>
        <pc:spChg chg="mod ord">
          <ac:chgData name="Huang Jun" userId="6d9f7fb139a6a2df" providerId="LiveId" clId="{FABFFD60-AC44-4B46-9B8C-AF646E088BD1}" dt="2022-08-29T05:03:29.825" v="3711" actId="1037"/>
          <ac:spMkLst>
            <pc:docMk/>
            <pc:sldMk cId="419363057" sldId="368"/>
            <ac:spMk id="3" creationId="{239AC143-9D26-34E9-A31A-1CC414B1C668}"/>
          </ac:spMkLst>
        </pc:spChg>
        <pc:spChg chg="mod ord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4" creationId="{B77588F4-8813-E907-BF22-70B894DF51DF}"/>
          </ac:spMkLst>
        </pc:spChg>
        <pc:spChg chg="add mod">
          <ac:chgData name="Huang Jun" userId="6d9f7fb139a6a2df" providerId="LiveId" clId="{FABFFD60-AC44-4B46-9B8C-AF646E088BD1}" dt="2022-08-29T05:05:56.807" v="3882" actId="20577"/>
          <ac:spMkLst>
            <pc:docMk/>
            <pc:sldMk cId="419363057" sldId="368"/>
            <ac:spMk id="9" creationId="{B42A26E4-A16C-0623-AAED-919FF5D2BAF3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3" creationId="{C4E4288A-DFC8-40A2-90E5-70E851A933AD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19" creationId="{FDF32B5C-56CA-41B2-B98F-3B71817347B0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1" creationId="{D13042C5-FBFD-461A-A131-5C448FAF37E1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3" creationId="{53339482-2518-48ED-BB8A-78BA44D806CF}"/>
          </ac:spMkLst>
        </pc:spChg>
        <pc:spChg chg="add del">
          <ac:chgData name="Huang Jun" userId="6d9f7fb139a6a2df" providerId="LiveId" clId="{FABFFD60-AC44-4B46-9B8C-AF646E088BD1}" dt="2022-08-29T05:02:29.496" v="3630" actId="26606"/>
          <ac:spMkLst>
            <pc:docMk/>
            <pc:sldMk cId="419363057" sldId="368"/>
            <ac:spMk id="25" creationId="{EEC55F4D-D9C2-4111-949F-1021A85FC8D1}"/>
          </ac:spMkLst>
        </pc:spChg>
        <pc:grpChg chg="add mod">
          <ac:chgData name="Huang Jun" userId="6d9f7fb139a6a2df" providerId="LiveId" clId="{FABFFD60-AC44-4B46-9B8C-AF646E088BD1}" dt="2022-08-29T06:02:32.413" v="6687" actId="1036"/>
          <ac:grpSpMkLst>
            <pc:docMk/>
            <pc:sldMk cId="419363057" sldId="368"/>
            <ac:grpSpMk id="10" creationId="{E3693705-A142-5D97-27EA-C7996FDF3347}"/>
          </ac:grpSpMkLst>
        </pc:grpChg>
        <pc:grpChg chg="add del">
          <ac:chgData name="Huang Jun" userId="6d9f7fb139a6a2df" providerId="LiveId" clId="{FABFFD60-AC44-4B46-9B8C-AF646E088BD1}" dt="2022-08-29T05:02:29.496" v="3630" actId="26606"/>
          <ac:grpSpMkLst>
            <pc:docMk/>
            <pc:sldMk cId="419363057" sldId="368"/>
            <ac:grpSpMk id="15" creationId="{B63C2D82-D4FA-4A37-BB01-1E7B21E4FF20}"/>
          </ac:grpSpMkLst>
        </pc:grp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5" creationId="{46558E77-1FD6-43BE-1E04-F10FB98EF771}"/>
          </ac:picMkLst>
        </pc:picChg>
        <pc:picChg chg="add mod or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6" creationId="{BB77D03C-774F-E2AD-FEB6-F842F8ACEEC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7" creationId="{34EE97DF-F577-7663-A45B-E960EFD8D439}"/>
          </ac:picMkLst>
        </pc:picChg>
        <pc:picChg chg="add mod">
          <ac:chgData name="Huang Jun" userId="6d9f7fb139a6a2df" providerId="LiveId" clId="{FABFFD60-AC44-4B46-9B8C-AF646E088BD1}" dt="2022-08-29T06:02:32.413" v="6687" actId="1036"/>
          <ac:picMkLst>
            <pc:docMk/>
            <pc:sldMk cId="419363057" sldId="368"/>
            <ac:picMk id="8" creationId="{B12693FE-34E7-7587-8208-989DE194C2AB}"/>
          </ac:picMkLst>
        </pc:picChg>
      </pc:sldChg>
      <pc:sldChg chg="modSp add del mod">
        <pc:chgData name="Huang Jun" userId="6d9f7fb139a6a2df" providerId="LiveId" clId="{FABFFD60-AC44-4B46-9B8C-AF646E088BD1}" dt="2022-08-29T05:16:02.017" v="4325" actId="47"/>
        <pc:sldMkLst>
          <pc:docMk/>
          <pc:sldMk cId="2632705099" sldId="369"/>
        </pc:sldMkLst>
        <pc:spChg chg="mod">
          <ac:chgData name="Huang Jun" userId="6d9f7fb139a6a2df" providerId="LiveId" clId="{FABFFD60-AC44-4B46-9B8C-AF646E088BD1}" dt="2022-08-29T05:10:37.214" v="4083" actId="207"/>
          <ac:spMkLst>
            <pc:docMk/>
            <pc:sldMk cId="2632705099" sldId="369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5:11:35.813" v="4107" actId="948"/>
        <pc:sldMkLst>
          <pc:docMk/>
          <pc:sldMk cId="1415436604" sldId="370"/>
        </pc:sldMkLst>
        <pc:spChg chg="mod">
          <ac:chgData name="Huang Jun" userId="6d9f7fb139a6a2df" providerId="LiveId" clId="{FABFFD60-AC44-4B46-9B8C-AF646E088BD1}" dt="2022-08-29T05:10:58.202" v="4099" actId="20577"/>
          <ac:spMkLst>
            <pc:docMk/>
            <pc:sldMk cId="1415436604" sldId="370"/>
            <ac:spMk id="2" creationId="{00000000-0000-0000-0000-000000000000}"/>
          </ac:spMkLst>
        </pc:spChg>
        <pc:spChg chg="mod">
          <ac:chgData name="Huang Jun" userId="6d9f7fb139a6a2df" providerId="LiveId" clId="{FABFFD60-AC44-4B46-9B8C-AF646E088BD1}" dt="2022-08-29T05:11:35.813" v="4107" actId="948"/>
          <ac:spMkLst>
            <pc:docMk/>
            <pc:sldMk cId="1415436604" sldId="370"/>
            <ac:spMk id="3" creationId="{00000000-0000-0000-0000-000000000000}"/>
          </ac:spMkLst>
        </pc:spChg>
      </pc:sldChg>
      <pc:sldChg chg="modSp add mod">
        <pc:chgData name="Huang Jun" userId="6d9f7fb139a6a2df" providerId="LiveId" clId="{FABFFD60-AC44-4B46-9B8C-AF646E088BD1}" dt="2022-08-29T06:14:35.203" v="7186" actId="1037"/>
        <pc:sldMkLst>
          <pc:docMk/>
          <pc:sldMk cId="870903253" sldId="371"/>
        </pc:sldMkLst>
        <pc:spChg chg="mod">
          <ac:chgData name="Huang Jun" userId="6d9f7fb139a6a2df" providerId="LiveId" clId="{FABFFD60-AC44-4B46-9B8C-AF646E088BD1}" dt="2022-08-29T06:14:35.203" v="7186" actId="1037"/>
          <ac:spMkLst>
            <pc:docMk/>
            <pc:sldMk cId="870903253" sldId="371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1.237" v="7196" actId="1037"/>
        <pc:sldMkLst>
          <pc:docMk/>
          <pc:sldMk cId="3212795444" sldId="372"/>
        </pc:sldMkLst>
        <pc:spChg chg="mod">
          <ac:chgData name="Huang Jun" userId="6d9f7fb139a6a2df" providerId="LiveId" clId="{FABFFD60-AC44-4B46-9B8C-AF646E088BD1}" dt="2022-08-29T06:14:41.237" v="7196" actId="1037"/>
          <ac:spMkLst>
            <pc:docMk/>
            <pc:sldMk cId="3212795444" sldId="372"/>
            <ac:spMk id="3" creationId="{104F2AEC-1C0F-C7AF-97F4-A83F69E83937}"/>
          </ac:spMkLst>
        </pc:spChg>
      </pc:sldChg>
      <pc:sldChg chg="modSp add mod">
        <pc:chgData name="Huang Jun" userId="6d9f7fb139a6a2df" providerId="LiveId" clId="{FABFFD60-AC44-4B46-9B8C-AF646E088BD1}" dt="2022-08-29T06:14:46.604" v="7206" actId="1037"/>
        <pc:sldMkLst>
          <pc:docMk/>
          <pc:sldMk cId="4186268185" sldId="373"/>
        </pc:sldMkLst>
        <pc:spChg chg="mod">
          <ac:chgData name="Huang Jun" userId="6d9f7fb139a6a2df" providerId="LiveId" clId="{FABFFD60-AC44-4B46-9B8C-AF646E088BD1}" dt="2022-08-29T06:14:46.604" v="7206" actId="1037"/>
          <ac:spMkLst>
            <pc:docMk/>
            <pc:sldMk cId="4186268185" sldId="373"/>
            <ac:spMk id="3" creationId="{104F2AEC-1C0F-C7AF-97F4-A83F69E83937}"/>
          </ac:spMkLst>
        </pc:spChg>
      </pc:sldChg>
      <pc:sldChg chg="add del">
        <pc:chgData name="Huang Jun" userId="6d9f7fb139a6a2df" providerId="LiveId" clId="{FABFFD60-AC44-4B46-9B8C-AF646E088BD1}" dt="2022-08-29T05:35:31.216" v="5463"/>
        <pc:sldMkLst>
          <pc:docMk/>
          <pc:sldMk cId="807231426" sldId="374"/>
        </pc:sldMkLst>
      </pc:sldChg>
      <pc:sldChg chg="addSp modSp new mod">
        <pc:chgData name="Huang Jun" userId="6d9f7fb139a6a2df" providerId="LiveId" clId="{FABFFD60-AC44-4B46-9B8C-AF646E088BD1}" dt="2022-08-29T06:15:09.387" v="7208" actId="207"/>
        <pc:sldMkLst>
          <pc:docMk/>
          <pc:sldMk cId="1437206354" sldId="374"/>
        </pc:sldMkLst>
        <pc:spChg chg="mod">
          <ac:chgData name="Huang Jun" userId="6d9f7fb139a6a2df" providerId="LiveId" clId="{FABFFD60-AC44-4B46-9B8C-AF646E088BD1}" dt="2022-08-29T05:35:37.022" v="5472" actId="20577"/>
          <ac:spMkLst>
            <pc:docMk/>
            <pc:sldMk cId="1437206354" sldId="374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55:51.666" v="6414" actId="20577"/>
          <ac:spMkLst>
            <pc:docMk/>
            <pc:sldMk cId="1437206354" sldId="374"/>
            <ac:spMk id="3" creationId="{C5AFDC8E-D496-2126-1F1C-B392ED38E7E5}"/>
          </ac:spMkLst>
        </pc:spChg>
        <pc:spChg chg="add mo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5" creationId="{B8CACE53-98FF-1B23-E9FF-98ED00CC47C5}"/>
          </ac:spMkLst>
        </pc:spChg>
        <pc:spChg chg="add mod">
          <ac:chgData name="Huang Jun" userId="6d9f7fb139a6a2df" providerId="LiveId" clId="{FABFFD60-AC44-4B46-9B8C-AF646E088BD1}" dt="2022-08-29T06:15:09.387" v="7208" actId="207"/>
          <ac:spMkLst>
            <pc:docMk/>
            <pc:sldMk cId="1437206354" sldId="374"/>
            <ac:spMk id="6" creationId="{54028333-B7E4-A124-7F5F-B11650EE0A3B}"/>
          </ac:spMkLst>
        </pc:spChg>
        <pc:spChg chg="add mod ord">
          <ac:chgData name="Huang Jun" userId="6d9f7fb139a6a2df" providerId="LiveId" clId="{FABFFD60-AC44-4B46-9B8C-AF646E088BD1}" dt="2022-08-29T05:45:27.099" v="5888" actId="1037"/>
          <ac:spMkLst>
            <pc:docMk/>
            <pc:sldMk cId="1437206354" sldId="374"/>
            <ac:spMk id="7" creationId="{469BE52D-2C64-B93B-1E84-BC08A3F3153E}"/>
          </ac:spMkLst>
        </pc:spChg>
      </pc:sldChg>
      <pc:sldChg chg="modSp add del mod">
        <pc:chgData name="Huang Jun" userId="6d9f7fb139a6a2df" providerId="LiveId" clId="{FABFFD60-AC44-4B46-9B8C-AF646E088BD1}" dt="2022-08-29T05:31:49.285" v="5334" actId="47"/>
        <pc:sldMkLst>
          <pc:docMk/>
          <pc:sldMk cId="1622139790" sldId="374"/>
        </pc:sldMkLst>
        <pc:spChg chg="mod">
          <ac:chgData name="Huang Jun" userId="6d9f7fb139a6a2df" providerId="LiveId" clId="{FABFFD60-AC44-4B46-9B8C-AF646E088BD1}" dt="2022-08-29T05:29:09.643" v="5069" actId="20577"/>
          <ac:spMkLst>
            <pc:docMk/>
            <pc:sldMk cId="1622139790" sldId="374"/>
            <ac:spMk id="3" creationId="{9ABDF1CF-D264-3090-EC86-102D2B0C02B0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7" creationId="{62345491-C975-0FAF-D970-A0D761A7940A}"/>
          </ac:spMkLst>
        </pc:spChg>
        <pc:spChg chg="mod">
          <ac:chgData name="Huang Jun" userId="6d9f7fb139a6a2df" providerId="LiveId" clId="{FABFFD60-AC44-4B46-9B8C-AF646E088BD1}" dt="2022-08-29T05:28:53.407" v="5065" actId="1037"/>
          <ac:spMkLst>
            <pc:docMk/>
            <pc:sldMk cId="1622139790" sldId="374"/>
            <ac:spMk id="8" creationId="{FA3FEFED-CCB3-5A55-E783-53952B18BBC6}"/>
          </ac:spMkLst>
        </pc:spChg>
        <pc:spChg chg="mod">
          <ac:chgData name="Huang Jun" userId="6d9f7fb139a6a2df" providerId="LiveId" clId="{FABFFD60-AC44-4B46-9B8C-AF646E088BD1}" dt="2022-08-29T05:28:39.746" v="5058" actId="1035"/>
          <ac:spMkLst>
            <pc:docMk/>
            <pc:sldMk cId="1622139790" sldId="374"/>
            <ac:spMk id="12" creationId="{44EEAC07-83A5-44BF-F615-ABFED535291D}"/>
          </ac:spMkLst>
        </pc:spChg>
      </pc:sldChg>
      <pc:sldChg chg="addSp delSp modSp add mod">
        <pc:chgData name="Huang Jun" userId="6d9f7fb139a6a2df" providerId="LiveId" clId="{FABFFD60-AC44-4B46-9B8C-AF646E088BD1}" dt="2022-08-29T05:45:52.771" v="5894" actId="14100"/>
        <pc:sldMkLst>
          <pc:docMk/>
          <pc:sldMk cId="3862043204" sldId="375"/>
        </pc:sldMkLst>
        <pc:spChg chg="mod">
          <ac:chgData name="Huang Jun" userId="6d9f7fb139a6a2df" providerId="LiveId" clId="{FABFFD60-AC44-4B46-9B8C-AF646E088BD1}" dt="2022-08-29T05:38:34.570" v="5589"/>
          <ac:spMkLst>
            <pc:docMk/>
            <pc:sldMk cId="3862043204" sldId="375"/>
            <ac:spMk id="2" creationId="{A13A590C-5F8C-DA35-4F93-F1383D7F3F5C}"/>
          </ac:spMkLst>
        </pc:spChg>
        <pc:spChg chg="mod">
          <ac:chgData name="Huang Jun" userId="6d9f7fb139a6a2df" providerId="LiveId" clId="{FABFFD60-AC44-4B46-9B8C-AF646E088BD1}" dt="2022-08-29T05:44:36.418" v="5869" actId="403"/>
          <ac:spMkLst>
            <pc:docMk/>
            <pc:sldMk cId="3862043204" sldId="375"/>
            <ac:spMk id="3" creationId="{C5AFDC8E-D496-2126-1F1C-B392ED38E7E5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5" creationId="{B8CACE53-98FF-1B23-E9FF-98ED00CC47C5}"/>
          </ac:spMkLst>
        </pc:spChg>
        <pc:spChg chg="del mod">
          <ac:chgData name="Huang Jun" userId="6d9f7fb139a6a2df" providerId="LiveId" clId="{FABFFD60-AC44-4B46-9B8C-AF646E088BD1}" dt="2022-08-29T05:39:31.700" v="5732"/>
          <ac:spMkLst>
            <pc:docMk/>
            <pc:sldMk cId="3862043204" sldId="375"/>
            <ac:spMk id="6" creationId="{54028333-B7E4-A124-7F5F-B11650EE0A3B}"/>
          </ac:spMkLst>
        </pc:spChg>
        <pc:spChg chg="del mod">
          <ac:chgData name="Huang Jun" userId="6d9f7fb139a6a2df" providerId="LiveId" clId="{FABFFD60-AC44-4B46-9B8C-AF646E088BD1}" dt="2022-08-29T05:45:39.413" v="5891" actId="478"/>
          <ac:spMkLst>
            <pc:docMk/>
            <pc:sldMk cId="3862043204" sldId="375"/>
            <ac:spMk id="7" creationId="{469BE52D-2C64-B93B-1E84-BC08A3F3153E}"/>
          </ac:spMkLst>
        </pc:spChg>
        <pc:spChg chg="add mod">
          <ac:chgData name="Huang Jun" userId="6d9f7fb139a6a2df" providerId="LiveId" clId="{FABFFD60-AC44-4B46-9B8C-AF646E088BD1}" dt="2022-08-29T05:45:52.771" v="5894" actId="14100"/>
          <ac:spMkLst>
            <pc:docMk/>
            <pc:sldMk cId="3862043204" sldId="375"/>
            <ac:spMk id="8" creationId="{5A36C3ED-3163-E5F1-F8BD-9ECBD5979B18}"/>
          </ac:spMkLst>
        </pc:spChg>
        <pc:spChg chg="add mod">
          <ac:chgData name="Huang Jun" userId="6d9f7fb139a6a2df" providerId="LiveId" clId="{FABFFD60-AC44-4B46-9B8C-AF646E088BD1}" dt="2022-08-29T05:45:39.871" v="5892"/>
          <ac:spMkLst>
            <pc:docMk/>
            <pc:sldMk cId="3862043204" sldId="375"/>
            <ac:spMk id="9" creationId="{E19EFE56-7F7D-42CD-4EE8-DECC8BBBB078}"/>
          </ac:spMkLst>
        </pc:spChg>
      </pc:sldChg>
      <pc:sldChg chg="addSp delSp modSp add mod delAnim modAnim">
        <pc:chgData name="Huang Jun" userId="6d9f7fb139a6a2df" providerId="LiveId" clId="{FABFFD60-AC44-4B46-9B8C-AF646E088BD1}" dt="2022-08-29T05:48:26.452" v="5970"/>
        <pc:sldMkLst>
          <pc:docMk/>
          <pc:sldMk cId="3880957133" sldId="376"/>
        </pc:sldMkLst>
        <pc:spChg chg="mod">
          <ac:chgData name="Huang Jun" userId="6d9f7fb139a6a2df" providerId="LiveId" clId="{FABFFD60-AC44-4B46-9B8C-AF646E088BD1}" dt="2022-08-29T05:48:10.159" v="5962" actId="20577"/>
          <ac:spMkLst>
            <pc:docMk/>
            <pc:sldMk cId="3880957133" sldId="376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8:26.101" v="5969" actId="478"/>
          <ac:spMkLst>
            <pc:docMk/>
            <pc:sldMk cId="3880957133" sldId="376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6.758" v="5952" actId="478"/>
          <ac:spMkLst>
            <pc:docMk/>
            <pc:sldMk cId="3880957133" sldId="376"/>
            <ac:spMk id="7" creationId="{E3CF1E24-0C41-A518-7B1F-CF6DA30DB432}"/>
          </ac:spMkLst>
        </pc:spChg>
        <pc:spChg chg="add mod">
          <ac:chgData name="Huang Jun" userId="6d9f7fb139a6a2df" providerId="LiveId" clId="{FABFFD60-AC44-4B46-9B8C-AF646E088BD1}" dt="2022-08-29T05:48:26.452" v="5970"/>
          <ac:spMkLst>
            <pc:docMk/>
            <pc:sldMk cId="3880957133" sldId="376"/>
            <ac:spMk id="8" creationId="{124F27AD-DC73-7819-7EF9-21D350B09FE3}"/>
          </ac:spMkLst>
        </pc:spChg>
      </pc:sldChg>
      <pc:sldChg chg="delSp modSp add mod delAnim">
        <pc:chgData name="Huang Jun" userId="6d9f7fb139a6a2df" providerId="LiveId" clId="{FABFFD60-AC44-4B46-9B8C-AF646E088BD1}" dt="2022-08-29T05:48:04.529" v="5957" actId="20577"/>
        <pc:sldMkLst>
          <pc:docMk/>
          <pc:sldMk cId="2759795858" sldId="377"/>
        </pc:sldMkLst>
        <pc:spChg chg="mod">
          <ac:chgData name="Huang Jun" userId="6d9f7fb139a6a2df" providerId="LiveId" clId="{FABFFD60-AC44-4B46-9B8C-AF646E088BD1}" dt="2022-08-29T05:48:04.529" v="5957" actId="20577"/>
          <ac:spMkLst>
            <pc:docMk/>
            <pc:sldMk cId="2759795858" sldId="377"/>
            <ac:spMk id="4" creationId="{0004E746-E44A-B9CF-0C55-FF41487A5BAD}"/>
          </ac:spMkLst>
        </pc:spChg>
        <pc:spChg chg="del">
          <ac:chgData name="Huang Jun" userId="6d9f7fb139a6a2df" providerId="LiveId" clId="{FABFFD60-AC44-4B46-9B8C-AF646E088BD1}" dt="2022-08-29T05:47:41.607" v="5950" actId="478"/>
          <ac:spMkLst>
            <pc:docMk/>
            <pc:sldMk cId="2759795858" sldId="377"/>
            <ac:spMk id="6" creationId="{040FB5B7-B67C-2E39-0C92-A7E115B3E117}"/>
          </ac:spMkLst>
        </pc:spChg>
        <pc:spChg chg="del">
          <ac:chgData name="Huang Jun" userId="6d9f7fb139a6a2df" providerId="LiveId" clId="{FABFFD60-AC44-4B46-9B8C-AF646E088BD1}" dt="2022-08-29T05:47:43.116" v="5951" actId="478"/>
          <ac:spMkLst>
            <pc:docMk/>
            <pc:sldMk cId="2759795858" sldId="377"/>
            <ac:spMk id="7" creationId="{E3CF1E24-0C41-A518-7B1F-CF6DA30DB432}"/>
          </ac:spMkLst>
        </pc:spChg>
      </pc:sldChg>
      <pc:sldChg chg="modSp add mod modAnim">
        <pc:chgData name="Huang Jun" userId="6d9f7fb139a6a2df" providerId="LiveId" clId="{FABFFD60-AC44-4B46-9B8C-AF646E088BD1}" dt="2022-08-29T06:08:03.812" v="6837" actId="1035"/>
        <pc:sldMkLst>
          <pc:docMk/>
          <pc:sldMk cId="107687285" sldId="378"/>
        </pc:sldMkLst>
        <pc:spChg chg="mod">
          <ac:chgData name="Huang Jun" userId="6d9f7fb139a6a2df" providerId="LiveId" clId="{FABFFD60-AC44-4B46-9B8C-AF646E088BD1}" dt="2022-08-29T05:56:54.634" v="6452" actId="20577"/>
          <ac:spMkLst>
            <pc:docMk/>
            <pc:sldMk cId="107687285" sldId="378"/>
            <ac:spMk id="2" creationId="{60B7EFFA-ABEC-DD9F-899A-CDA4D65E733C}"/>
          </ac:spMkLst>
        </pc:spChg>
        <pc:spChg chg="mod">
          <ac:chgData name="Huang Jun" userId="6d9f7fb139a6a2df" providerId="LiveId" clId="{FABFFD60-AC44-4B46-9B8C-AF646E088BD1}" dt="2022-08-29T05:57:01.588" v="6466" actId="1036"/>
          <ac:spMkLst>
            <pc:docMk/>
            <pc:sldMk cId="107687285" sldId="378"/>
            <ac:spMk id="4" creationId="{716C60D9-8B38-E555-37CF-518EEAA87A59}"/>
          </ac:spMkLst>
        </pc:spChg>
        <pc:spChg chg="mod">
          <ac:chgData name="Huang Jun" userId="6d9f7fb139a6a2df" providerId="LiveId" clId="{FABFFD60-AC44-4B46-9B8C-AF646E088BD1}" dt="2022-08-29T06:08:03.812" v="6837" actId="1035"/>
          <ac:spMkLst>
            <pc:docMk/>
            <pc:sldMk cId="107687285" sldId="378"/>
            <ac:spMk id="6" creationId="{8F2403DC-2AA0-B968-7A9F-4E234CE28E4C}"/>
          </ac:spMkLst>
        </pc:spChg>
      </pc:sldChg>
      <pc:sldChg chg="addSp delSp modSp add mod">
        <pc:chgData name="Huang Jun" userId="6d9f7fb139a6a2df" providerId="LiveId" clId="{FABFFD60-AC44-4B46-9B8C-AF646E088BD1}" dt="2022-08-29T06:18:01.458" v="7241" actId="1037"/>
        <pc:sldMkLst>
          <pc:docMk/>
          <pc:sldMk cId="1889048326" sldId="379"/>
        </pc:sldMkLst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2" creationId="{5AB24049-93C3-7DA4-2169-5D2B57D30296}"/>
          </ac:spMkLst>
        </pc:spChg>
        <pc:spChg chg="del">
          <ac:chgData name="Huang Jun" userId="6d9f7fb139a6a2df" providerId="LiveId" clId="{FABFFD60-AC44-4B46-9B8C-AF646E088BD1}" dt="2022-08-29T06:11:32.829" v="7127" actId="478"/>
          <ac:spMkLst>
            <pc:docMk/>
            <pc:sldMk cId="1889048326" sldId="379"/>
            <ac:spMk id="4" creationId="{68A94D29-D985-2868-74F9-87E1E6B1F199}"/>
          </ac:spMkLst>
        </pc:spChg>
        <pc:spChg chg="mod">
          <ac:chgData name="Huang Jun" userId="6d9f7fb139a6a2df" providerId="LiveId" clId="{FABFFD60-AC44-4B46-9B8C-AF646E088BD1}" dt="2022-08-29T06:13:24.299" v="7168" actId="208"/>
          <ac:spMkLst>
            <pc:docMk/>
            <pc:sldMk cId="1889048326" sldId="379"/>
            <ac:spMk id="5" creationId="{9FD3A3B7-9047-B4E6-550B-352A72BF3F19}"/>
          </ac:spMkLst>
        </pc:spChg>
        <pc:spChg chg="add del mod">
          <ac:chgData name="Huang Jun" userId="6d9f7fb139a6a2df" providerId="LiveId" clId="{FABFFD60-AC44-4B46-9B8C-AF646E088BD1}" dt="2022-08-29T06:12:14.308" v="7138" actId="478"/>
          <ac:spMkLst>
            <pc:docMk/>
            <pc:sldMk cId="1889048326" sldId="379"/>
            <ac:spMk id="6" creationId="{0BE577B9-62FE-CA00-4AE1-D27255B09F8D}"/>
          </ac:spMkLst>
        </pc:spChg>
        <pc:spChg chg="add mod">
          <ac:chgData name="Huang Jun" userId="6d9f7fb139a6a2df" providerId="LiveId" clId="{FABFFD60-AC44-4B46-9B8C-AF646E088BD1}" dt="2022-08-29T06:18:01.458" v="7241" actId="1037"/>
          <ac:spMkLst>
            <pc:docMk/>
            <pc:sldMk cId="1889048326" sldId="379"/>
            <ac:spMk id="8" creationId="{E948293D-8237-E22A-06A0-37CF88DE96FA}"/>
          </ac:spMkLst>
        </pc:spChg>
      </pc:sldChg>
      <pc:sldChg chg="modSp new del mod">
        <pc:chgData name="Huang Jun" userId="6d9f7fb139a6a2df" providerId="LiveId" clId="{FABFFD60-AC44-4B46-9B8C-AF646E088BD1}" dt="2022-08-29T06:17:23.165" v="7225" actId="47"/>
        <pc:sldMkLst>
          <pc:docMk/>
          <pc:sldMk cId="1843545448" sldId="380"/>
        </pc:sldMkLst>
        <pc:spChg chg="mod">
          <ac:chgData name="Huang Jun" userId="6d9f7fb139a6a2df" providerId="LiveId" clId="{FABFFD60-AC44-4B46-9B8C-AF646E088BD1}" dt="2022-08-29T06:13:52.701" v="7176" actId="20577"/>
          <ac:spMkLst>
            <pc:docMk/>
            <pc:sldMk cId="1843545448" sldId="380"/>
            <ac:spMk id="2" creationId="{4A02133A-F3DE-5C49-BD94-09BBD919BDD2}"/>
          </ac:spMkLst>
        </pc:spChg>
      </pc:sldChg>
    </pc:docChg>
  </pc:docChgLst>
  <pc:docChgLst>
    <pc:chgData name="Huang Jun" userId="6d9f7fb139a6a2df" providerId="LiveId" clId="{D3A53282-87DC-4210-BE8D-3C7B631B9320}"/>
    <pc:docChg chg="undo custSel addSld modSld modMainMaster">
      <pc:chgData name="Huang Jun" userId="6d9f7fb139a6a2df" providerId="LiveId" clId="{D3A53282-87DC-4210-BE8D-3C7B631B9320}" dt="2022-08-22T23:00:45.310" v="209" actId="20577"/>
      <pc:docMkLst>
        <pc:docMk/>
      </pc:docMkLst>
      <pc:sldChg chg="modSp new mod">
        <pc:chgData name="Huang Jun" userId="6d9f7fb139a6a2df" providerId="LiveId" clId="{D3A53282-87DC-4210-BE8D-3C7B631B9320}" dt="2022-08-22T23:00:29.396" v="192" actId="207"/>
        <pc:sldMkLst>
          <pc:docMk/>
          <pc:sldMk cId="3976346194" sldId="256"/>
        </pc:sldMkLst>
        <pc:spChg chg="mod">
          <ac:chgData name="Huang Jun" userId="6d9f7fb139a6a2df" providerId="LiveId" clId="{D3A53282-87DC-4210-BE8D-3C7B631B9320}" dt="2022-08-22T22:56:27.814" v="35" actId="14100"/>
          <ac:spMkLst>
            <pc:docMk/>
            <pc:sldMk cId="3976346194" sldId="256"/>
            <ac:spMk id="2" creationId="{D943F064-8AD5-E2E7-0693-D589609A68D2}"/>
          </ac:spMkLst>
        </pc:spChg>
        <pc:spChg chg="mod">
          <ac:chgData name="Huang Jun" userId="6d9f7fb139a6a2df" providerId="LiveId" clId="{D3A53282-87DC-4210-BE8D-3C7B631B9320}" dt="2022-08-22T23:00:29.396" v="192" actId="207"/>
          <ac:spMkLst>
            <pc:docMk/>
            <pc:sldMk cId="3976346194" sldId="256"/>
            <ac:spMk id="3" creationId="{65BAFB4A-6998-4C69-52B2-F0A2B45C7001}"/>
          </ac:spMkLst>
        </pc:spChg>
      </pc:sldChg>
      <pc:sldChg chg="modSp new mod">
        <pc:chgData name="Huang Jun" userId="6d9f7fb139a6a2df" providerId="LiveId" clId="{D3A53282-87DC-4210-BE8D-3C7B631B9320}" dt="2022-08-22T23:00:45.310" v="209" actId="20577"/>
        <pc:sldMkLst>
          <pc:docMk/>
          <pc:sldMk cId="3573085725" sldId="257"/>
        </pc:sldMkLst>
        <pc:spChg chg="mod">
          <ac:chgData name="Huang Jun" userId="6d9f7fb139a6a2df" providerId="LiveId" clId="{D3A53282-87DC-4210-BE8D-3C7B631B9320}" dt="2022-08-22T23:00:45.310" v="209" actId="20577"/>
          <ac:spMkLst>
            <pc:docMk/>
            <pc:sldMk cId="3573085725" sldId="257"/>
            <ac:spMk id="2" creationId="{36558CFB-D69E-53FA-A75E-3CC7782CE0DB}"/>
          </ac:spMkLst>
        </pc:spChg>
      </pc:sldChg>
      <pc:sldMasterChg chg="modSldLayout">
        <pc:chgData name="Huang Jun" userId="6d9f7fb139a6a2df" providerId="LiveId" clId="{D3A53282-87DC-4210-BE8D-3C7B631B9320}" dt="2022-08-22T23:00:11.462" v="191" actId="14100"/>
        <pc:sldMasterMkLst>
          <pc:docMk/>
          <pc:sldMasterMk cId="3487193113" sldId="2147483648"/>
        </pc:sldMasterMkLst>
        <pc:sldLayoutChg chg="addSp delSp modSp mod">
          <pc:chgData name="Huang Jun" userId="6d9f7fb139a6a2df" providerId="LiveId" clId="{D3A53282-87DC-4210-BE8D-3C7B631B9320}" dt="2022-08-22T23:00:11.462" v="191" actId="14100"/>
          <pc:sldLayoutMkLst>
            <pc:docMk/>
            <pc:sldMasterMk cId="3487193113" sldId="2147483648"/>
            <pc:sldLayoutMk cId="1430659479" sldId="2147483649"/>
          </pc:sldLayoutMkLst>
          <pc:spChg chg="mod">
            <ac:chgData name="Huang Jun" userId="6d9f7fb139a6a2df" providerId="LiveId" clId="{D3A53282-87DC-4210-BE8D-3C7B631B9320}" dt="2022-08-22T22:59:54.595" v="186" actId="14100"/>
            <ac:spMkLst>
              <pc:docMk/>
              <pc:sldMasterMk cId="3487193113" sldId="2147483648"/>
              <pc:sldLayoutMk cId="1430659479" sldId="2147483649"/>
              <ac:spMk id="2" creationId="{4F68662B-96C1-13B9-3E30-820AE06B689A}"/>
            </ac:spMkLst>
          </pc:spChg>
          <pc:spChg chg="mod">
            <ac:chgData name="Huang Jun" userId="6d9f7fb139a6a2df" providerId="LiveId" clId="{D3A53282-87DC-4210-BE8D-3C7B631B9320}" dt="2022-08-22T23:00:11.462" v="191" actId="14100"/>
            <ac:spMkLst>
              <pc:docMk/>
              <pc:sldMasterMk cId="3487193113" sldId="2147483648"/>
              <pc:sldLayoutMk cId="1430659479" sldId="2147483649"/>
              <ac:spMk id="3" creationId="{22F2E1E9-CF30-A768-57BA-0B3DBE80E72C}"/>
            </ac:spMkLst>
          </pc:spChg>
          <pc:spChg chg="add del mod">
            <ac:chgData name="Huang Jun" userId="6d9f7fb139a6a2df" providerId="LiveId" clId="{D3A53282-87DC-4210-BE8D-3C7B631B9320}" dt="2022-08-22T22:58:06.678" v="83" actId="478"/>
            <ac:spMkLst>
              <pc:docMk/>
              <pc:sldMasterMk cId="3487193113" sldId="2147483648"/>
              <pc:sldLayoutMk cId="1430659479" sldId="2147483649"/>
              <ac:spMk id="7" creationId="{B10FDEB4-A00C-9588-D6AF-9CFB33F7D6B4}"/>
            </ac:spMkLst>
          </pc:spChg>
        </pc:sldLayoutChg>
        <pc:sldLayoutChg chg="modSp">
          <pc:chgData name="Huang Jun" userId="6d9f7fb139a6a2df" providerId="LiveId" clId="{D3A53282-87DC-4210-BE8D-3C7B631B9320}" dt="2022-08-22T22:55:37.727" v="6" actId="207"/>
          <pc:sldLayoutMkLst>
            <pc:docMk/>
            <pc:sldMasterMk cId="3487193113" sldId="2147483648"/>
            <pc:sldLayoutMk cId="935245204" sldId="2147483650"/>
          </pc:sldLayoutMkLst>
          <pc:spChg chg="mod">
            <ac:chgData name="Huang Jun" userId="6d9f7fb139a6a2df" providerId="LiveId" clId="{D3A53282-87DC-4210-BE8D-3C7B631B9320}" dt="2022-08-22T22:55:34.556" v="5" actId="113"/>
            <ac:spMkLst>
              <pc:docMk/>
              <pc:sldMasterMk cId="3487193113" sldId="2147483648"/>
              <pc:sldLayoutMk cId="935245204" sldId="2147483650"/>
              <ac:spMk id="2" creationId="{233E8121-89A3-5D95-924A-CA50A606CDDE}"/>
            </ac:spMkLst>
          </pc:spChg>
          <pc:spChg chg="mod">
            <ac:chgData name="Huang Jun" userId="6d9f7fb139a6a2df" providerId="LiveId" clId="{D3A53282-87DC-4210-BE8D-3C7B631B9320}" dt="2022-08-22T22:55:37.727" v="6" actId="207"/>
            <ac:spMkLst>
              <pc:docMk/>
              <pc:sldMasterMk cId="3487193113" sldId="2147483648"/>
              <pc:sldLayoutMk cId="935245204" sldId="2147483650"/>
              <ac:spMk id="3" creationId="{BD239389-0F0C-C83F-D7CF-03F4A2C9257F}"/>
            </ac:spMkLst>
          </pc:spChg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59E5A-A5CA-48C3-8947-B63D6FC29ED6}" type="datetimeFigureOut">
              <a:rPr lang="en-HK" smtClean="0"/>
              <a:t>12/1/2023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B037D6-FFFE-496E-B8D5-94FEC7104931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3896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2572341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2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8351398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2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8130075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nched cards &amp; tap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3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658344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6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097698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6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39022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7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001912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7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331429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7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675762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70440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2413511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22279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7649941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940301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595302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174162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EB037D6-FFFE-496E-B8D5-94FEC7104931}" type="slidenum">
              <a:rPr lang="en-HK" smtClean="0"/>
              <a:t>1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481017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5EE96-B1BE-49DB-A7BF-39EE3C1EF641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341729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E3901-29F4-4DDC-A018-1F64571CBB4D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153994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59F05-B5BB-4214-8641-D85010D34700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504509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6FB88-F2B0-4E1A-BBCB-E387E8891287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172030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FCDFC6-C7EB-40FB-8C16-F2BAE0E45D16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057192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09C421-F801-4E13-A316-D2DE389869A0}" type="datetime1">
              <a:rPr lang="en-HK" smtClean="0"/>
              <a:t>12/1/2023</a:t>
            </a:fld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498086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83623-9601-428C-AF76-5FE2EAB5FD3D}" type="datetime1">
              <a:rPr lang="en-HK" smtClean="0"/>
              <a:t>12/1/2023</a:t>
            </a:fld>
            <a:endParaRPr lang="en-H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055054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B0B29F-413F-4324-8316-C2035FAD7338}" type="datetime1">
              <a:rPr lang="en-HK" smtClean="0"/>
              <a:t>12/1/2023</a:t>
            </a:fld>
            <a:endParaRPr lang="en-H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28378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BD37D-036D-4022-816F-FEEF08357569}" type="datetime1">
              <a:rPr lang="en-HK" smtClean="0"/>
              <a:t>12/1/2023</a:t>
            </a:fld>
            <a:endParaRPr lang="en-H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54963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1D460-B93F-47B7-8E2D-0DE00495AD02}" type="datetime1">
              <a:rPr lang="en-HK" smtClean="0"/>
              <a:t>12/1/2023</a:t>
            </a:fld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198253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7AFE8-72F8-458B-83E8-3F5396B7E79C}" type="datetime1">
              <a:rPr lang="en-HK" smtClean="0"/>
              <a:t>12/1/2023</a:t>
            </a:fld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923262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F6158-1135-4111-9AD1-86A2C1FE0DFE}" type="datetime1">
              <a:rPr lang="en-HK" smtClean="0"/>
              <a:t>12/1/2023</a:t>
            </a:fld>
            <a:endParaRPr lang="en-H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H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F2C890-5AF9-447F-A82B-5028F6B5393B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48257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2.png"/><Relationship Id="rId4" Type="http://schemas.openxmlformats.org/officeDocument/2006/relationships/image" Target="../media/image1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2.png"/><Relationship Id="rId4" Type="http://schemas.openxmlformats.org/officeDocument/2006/relationships/image" Target="../media/image1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3F064-8AD5-E2E7-0693-D589609A68D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HK" dirty="0"/>
              <a:t>CS2311 Computer 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BAFB4A-6998-4C69-52B2-F0A2B45C70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38200" y="4025543"/>
            <a:ext cx="10515599" cy="2073243"/>
          </a:xfrm>
        </p:spPr>
        <p:txBody>
          <a:bodyPr>
            <a:normAutofit/>
          </a:bodyPr>
          <a:lstStyle/>
          <a:p>
            <a:r>
              <a:rPr lang="en-HK" sz="3200" dirty="0">
                <a:solidFill>
                  <a:srgbClr val="C00000"/>
                </a:solidFill>
              </a:rPr>
              <a:t>LT01: Introduction</a:t>
            </a:r>
          </a:p>
          <a:p>
            <a:endParaRPr lang="en-HK" dirty="0"/>
          </a:p>
          <a:p>
            <a:r>
              <a:rPr lang="en-HK" sz="2400" i="1" dirty="0">
                <a:solidFill>
                  <a:schemeClr val="tx1"/>
                </a:solidFill>
              </a:rPr>
              <a:t>Computer Science, City University of Hong Kong</a:t>
            </a:r>
          </a:p>
          <a:p>
            <a:r>
              <a:rPr lang="en-HK" sz="2400" i="1" dirty="0">
                <a:solidFill>
                  <a:schemeClr val="tx1"/>
                </a:solidFill>
              </a:rPr>
              <a:t>Semester B 2022-23</a:t>
            </a:r>
          </a:p>
        </p:txBody>
      </p:sp>
    </p:spTree>
    <p:extLst>
      <p:ext uri="{BB962C8B-B14F-4D97-AF65-F5344CB8AC3E}">
        <p14:creationId xmlns:p14="http://schemas.microsoft.com/office/powerpoint/2010/main" val="39763461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D5D7C-5342-8A09-C717-98F15AE9A3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Outline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18323-4C8D-ADDB-E368-4805BB7EBD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88038"/>
            <a:ext cx="10694581" cy="4604837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HK" dirty="0">
                <a:solidFill>
                  <a:srgbClr val="FF0000"/>
                </a:solidFill>
              </a:rPr>
              <a:t>What’s a computer</a:t>
            </a:r>
          </a:p>
          <a:p>
            <a:pPr>
              <a:spcBef>
                <a:spcPts val="1800"/>
              </a:spcBef>
            </a:pPr>
            <a:r>
              <a:rPr lang="en-HK" dirty="0"/>
              <a:t>Programming languages</a:t>
            </a:r>
          </a:p>
          <a:p>
            <a:pPr>
              <a:spcBef>
                <a:spcPts val="1800"/>
              </a:spcBef>
            </a:pPr>
            <a:r>
              <a:rPr lang="en-HK" dirty="0"/>
              <a:t>Basics of computer programm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72B8DE-C727-FFEA-DD14-8FAE4790C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0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417863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D25BD-9CDA-67DA-DFFC-66275DFC4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4800" dirty="0"/>
              <a:t>Decimal </a:t>
            </a:r>
            <a:r>
              <a:rPr lang="en-US" altLang="zh-CN" sz="4800" dirty="0"/>
              <a:t>vs</a:t>
            </a:r>
            <a:r>
              <a:rPr lang="en-HK" sz="4800" dirty="0"/>
              <a:t> Bin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996238F-7957-CA4A-8F5D-54738DB5E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1</a:t>
            </a:fld>
            <a:endParaRPr lang="en-HK"/>
          </a:p>
        </p:txBody>
      </p:sp>
      <p:graphicFrame>
        <p:nvGraphicFramePr>
          <p:cNvPr id="39" name="Table 39">
            <a:extLst>
              <a:ext uri="{FF2B5EF4-FFF2-40B4-BE49-F238E27FC236}">
                <a16:creationId xmlns:a16="http://schemas.microsoft.com/office/drawing/2014/main" id="{B1608C49-2078-6674-C55F-D1D5C326DD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356680"/>
              </p:ext>
            </p:extLst>
          </p:nvPr>
        </p:nvGraphicFramePr>
        <p:xfrm>
          <a:off x="838200" y="1990442"/>
          <a:ext cx="3154980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51660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1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1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6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6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6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85404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D25BD-9CDA-67DA-DFFC-66275DFC4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4800" dirty="0"/>
              <a:t>Decimal </a:t>
            </a:r>
            <a:r>
              <a:rPr lang="en-US" altLang="zh-CN" sz="4800" dirty="0"/>
              <a:t>vs</a:t>
            </a:r>
            <a:r>
              <a:rPr lang="en-HK" sz="4800" dirty="0"/>
              <a:t> Bin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25AC4C-5792-C84B-9E9D-8DD03472E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2</a:t>
            </a:fld>
            <a:endParaRPr lang="en-HK"/>
          </a:p>
        </p:txBody>
      </p:sp>
      <p:graphicFrame>
        <p:nvGraphicFramePr>
          <p:cNvPr id="39" name="Table 39">
            <a:extLst>
              <a:ext uri="{FF2B5EF4-FFF2-40B4-BE49-F238E27FC236}">
                <a16:creationId xmlns:a16="http://schemas.microsoft.com/office/drawing/2014/main" id="{B1608C49-2078-6674-C55F-D1D5C326DDC4}"/>
              </a:ext>
            </a:extLst>
          </p:cNvPr>
          <p:cNvGraphicFramePr>
            <a:graphicFrameLocks noGrp="1"/>
          </p:cNvGraphicFramePr>
          <p:nvPr/>
        </p:nvGraphicFramePr>
        <p:xfrm>
          <a:off x="659609" y="1912288"/>
          <a:ext cx="3154980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51660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1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1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6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6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6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5" name="Table 39">
            <a:extLst>
              <a:ext uri="{FF2B5EF4-FFF2-40B4-BE49-F238E27FC236}">
                <a16:creationId xmlns:a16="http://schemas.microsoft.com/office/drawing/2014/main" id="{7E74F36A-5AE5-0E2F-C892-7D1641D73F4C}"/>
              </a:ext>
            </a:extLst>
          </p:cNvPr>
          <p:cNvGraphicFramePr>
            <a:graphicFrameLocks noGrp="1"/>
          </p:cNvGraphicFramePr>
          <p:nvPr/>
        </p:nvGraphicFramePr>
        <p:xfrm>
          <a:off x="4901019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C00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FFC000"/>
                          </a:solidFill>
                          <a:latin typeface="+mn-lt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92D05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92D050"/>
                          </a:solidFill>
                          <a:latin typeface="+mn-lt"/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C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92D05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6" name="Table 39">
            <a:extLst>
              <a:ext uri="{FF2B5EF4-FFF2-40B4-BE49-F238E27FC236}">
                <a16:creationId xmlns:a16="http://schemas.microsoft.com/office/drawing/2014/main" id="{04F5B91B-D55D-93F2-9E22-D67B7C3A1774}"/>
              </a:ext>
            </a:extLst>
          </p:cNvPr>
          <p:cNvGraphicFramePr>
            <a:graphicFrameLocks noGrp="1"/>
          </p:cNvGraphicFramePr>
          <p:nvPr/>
        </p:nvGraphicFramePr>
        <p:xfrm>
          <a:off x="7173406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5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B050"/>
                          </a:solidFill>
                          <a:latin typeface="+mn-lt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F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B0F0"/>
                          </a:solidFill>
                          <a:latin typeface="+mn-lt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0070C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70C0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5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F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70C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7" name="Table 39">
            <a:extLst>
              <a:ext uri="{FF2B5EF4-FFF2-40B4-BE49-F238E27FC236}">
                <a16:creationId xmlns:a16="http://schemas.microsoft.com/office/drawing/2014/main" id="{FFC14D83-BF0A-75C6-E870-D1BBE7688B4C}"/>
              </a:ext>
            </a:extLst>
          </p:cNvPr>
          <p:cNvGraphicFramePr>
            <a:graphicFrameLocks noGrp="1"/>
          </p:cNvGraphicFramePr>
          <p:nvPr/>
        </p:nvGraphicFramePr>
        <p:xfrm>
          <a:off x="9476272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206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2060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7030A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7030A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4800" b="0" baseline="300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206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7030A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8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604BC499-4C35-16B2-1192-06DA57693EC1}"/>
              </a:ext>
            </a:extLst>
          </p:cNvPr>
          <p:cNvCxnSpPr>
            <a:cxnSpLocks/>
          </p:cNvCxnSpPr>
          <p:nvPr/>
        </p:nvCxnSpPr>
        <p:spPr>
          <a:xfrm>
            <a:off x="4410940" y="1912288"/>
            <a:ext cx="0" cy="2002907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02456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D25BD-9CDA-67DA-DFFC-66275DFC4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4800" dirty="0"/>
              <a:t>Decimal </a:t>
            </a:r>
            <a:r>
              <a:rPr lang="en-US" altLang="zh-CN" sz="4800" dirty="0"/>
              <a:t>vs</a:t>
            </a:r>
            <a:r>
              <a:rPr lang="en-HK" sz="4800" dirty="0"/>
              <a:t> Bin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CC0238-E580-7513-ECB8-4ACE9DECE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3</a:t>
            </a:fld>
            <a:endParaRPr lang="en-HK"/>
          </a:p>
        </p:txBody>
      </p:sp>
      <p:graphicFrame>
        <p:nvGraphicFramePr>
          <p:cNvPr id="39" name="Table 39">
            <a:extLst>
              <a:ext uri="{FF2B5EF4-FFF2-40B4-BE49-F238E27FC236}">
                <a16:creationId xmlns:a16="http://schemas.microsoft.com/office/drawing/2014/main" id="{B1608C49-2078-6674-C55F-D1D5C326DD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0017031"/>
              </p:ext>
            </p:extLst>
          </p:nvPr>
        </p:nvGraphicFramePr>
        <p:xfrm>
          <a:off x="659609" y="1912288"/>
          <a:ext cx="3154980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51660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1051660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1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1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chemeClr val="accent6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chemeClr val="accent6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10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accent6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5" name="Table 39">
            <a:extLst>
              <a:ext uri="{FF2B5EF4-FFF2-40B4-BE49-F238E27FC236}">
                <a16:creationId xmlns:a16="http://schemas.microsoft.com/office/drawing/2014/main" id="{7E74F36A-5AE5-0E2F-C892-7D1641D73F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9514434"/>
              </p:ext>
            </p:extLst>
          </p:nvPr>
        </p:nvGraphicFramePr>
        <p:xfrm>
          <a:off x="4901019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C00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FFC000"/>
                          </a:solidFill>
                          <a:latin typeface="+mn-lt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92D05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92D050"/>
                          </a:solidFill>
                          <a:latin typeface="+mn-lt"/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C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92D05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6" name="Table 39">
            <a:extLst>
              <a:ext uri="{FF2B5EF4-FFF2-40B4-BE49-F238E27FC236}">
                <a16:creationId xmlns:a16="http://schemas.microsoft.com/office/drawing/2014/main" id="{04F5B91B-D55D-93F2-9E22-D67B7C3A17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159432"/>
              </p:ext>
            </p:extLst>
          </p:nvPr>
        </p:nvGraphicFramePr>
        <p:xfrm>
          <a:off x="7173406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5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B050"/>
                          </a:solidFill>
                          <a:latin typeface="+mn-lt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F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B0F0"/>
                          </a:solidFill>
                          <a:latin typeface="+mn-lt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4800" b="0" dirty="0">
                          <a:solidFill>
                            <a:srgbClr val="0070C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70C0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5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F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70C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graphicFrame>
        <p:nvGraphicFramePr>
          <p:cNvPr id="47" name="Table 39">
            <a:extLst>
              <a:ext uri="{FF2B5EF4-FFF2-40B4-BE49-F238E27FC236}">
                <a16:creationId xmlns:a16="http://schemas.microsoft.com/office/drawing/2014/main" id="{FFC14D83-BF0A-75C6-E870-D1BBE7688B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602816"/>
              </p:ext>
            </p:extLst>
          </p:nvPr>
        </p:nvGraphicFramePr>
        <p:xfrm>
          <a:off x="9476272" y="1912288"/>
          <a:ext cx="2302866" cy="214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7622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767622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</a:tblGrid>
              <a:tr h="8299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206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002060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7030A0"/>
                          </a:solidFill>
                          <a:latin typeface="+mn-lt"/>
                        </a:rPr>
                        <a:t>2</a:t>
                      </a:r>
                      <a:r>
                        <a:rPr lang="en-HK" sz="4800" b="0" baseline="30000" dirty="0">
                          <a:solidFill>
                            <a:srgbClr val="7030A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4800" b="0" baseline="300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08994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206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7030A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8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</a:tbl>
          </a:graphicData>
        </a:graphic>
      </p:graphicFrame>
      <p:sp>
        <p:nvSpPr>
          <p:cNvPr id="49" name="TextBox 48">
            <a:extLst>
              <a:ext uri="{FF2B5EF4-FFF2-40B4-BE49-F238E27FC236}">
                <a16:creationId xmlns:a16="http://schemas.microsoft.com/office/drawing/2014/main" id="{BF2C3F05-33BA-23DB-39EF-AAAE210B7025}"/>
              </a:ext>
            </a:extLst>
          </p:cNvPr>
          <p:cNvSpPr txBox="1"/>
          <p:nvPr/>
        </p:nvSpPr>
        <p:spPr>
          <a:xfrm>
            <a:off x="4261902" y="4233502"/>
            <a:ext cx="729038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6000" dirty="0">
                <a:solidFill>
                  <a:srgbClr val="FF0000"/>
                </a:solidFill>
              </a:rPr>
              <a:t>0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HK" sz="6000" dirty="0">
                <a:solidFill>
                  <a:srgbClr val="FFC000"/>
                </a:solidFill>
              </a:rPr>
              <a:t>64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rgbClr val="92D050"/>
                </a:solidFill>
              </a:rPr>
              <a:t>32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rgbClr val="00B050"/>
                </a:solidFill>
              </a:rPr>
              <a:t>0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rgbClr val="00B0F0"/>
                </a:solidFill>
              </a:rPr>
              <a:t>0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chemeClr val="accent1"/>
                </a:solidFill>
              </a:rPr>
              <a:t>4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rgbClr val="002060"/>
                </a:solidFill>
              </a:rPr>
              <a:t>2</a:t>
            </a:r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+</a:t>
            </a:r>
            <a:r>
              <a:rPr lang="en-US" altLang="zh-CN" sz="6000" dirty="0">
                <a:solidFill>
                  <a:srgbClr val="7030A0"/>
                </a:solidFill>
              </a:rPr>
              <a:t>1</a:t>
            </a:r>
          </a:p>
          <a:p>
            <a:pPr algn="ctr"/>
            <a:r>
              <a:rPr lang="en-US" altLang="zh-CN" sz="6000" dirty="0">
                <a:solidFill>
                  <a:schemeClr val="bg1">
                    <a:lumMod val="65000"/>
                  </a:schemeClr>
                </a:solidFill>
              </a:rPr>
              <a:t>=</a:t>
            </a:r>
            <a:r>
              <a:rPr lang="en-US" altLang="zh-CN" sz="6000" dirty="0"/>
              <a:t> 103</a:t>
            </a:r>
            <a:endParaRPr lang="en-HK" sz="6000" dirty="0"/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604BC499-4C35-16B2-1192-06DA57693EC1}"/>
              </a:ext>
            </a:extLst>
          </p:cNvPr>
          <p:cNvCxnSpPr>
            <a:cxnSpLocks/>
          </p:cNvCxnSpPr>
          <p:nvPr/>
        </p:nvCxnSpPr>
        <p:spPr>
          <a:xfrm>
            <a:off x="4410940" y="1912288"/>
            <a:ext cx="0" cy="2002907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52618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6845C-F217-CB3C-3126-43D93C5202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cimal to Bin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D87EB-32BA-9709-BB2A-99BB302AA3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sz="3200" dirty="0"/>
              <a:t>what’s the binary expression of </a:t>
            </a:r>
            <a:r>
              <a:rPr lang="en-HK" sz="3200" dirty="0">
                <a:solidFill>
                  <a:srgbClr val="FF0000"/>
                </a:solidFill>
              </a:rPr>
              <a:t>(30)</a:t>
            </a:r>
            <a:r>
              <a:rPr lang="en-HK" sz="3200" baseline="-25000" dirty="0">
                <a:solidFill>
                  <a:srgbClr val="FF0000"/>
                </a:solidFill>
              </a:rPr>
              <a:t>10</a:t>
            </a:r>
            <a:r>
              <a:rPr lang="en-HK" sz="3200" dirty="0"/>
              <a:t>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AAC63E-061F-90AD-DEF6-543046BDB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39383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27069C-1BC6-F3EE-1CE5-ABED27D75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Hexadecima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661461-2FF6-DF53-F1C7-5998F0800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5</a:t>
            </a:fld>
            <a:endParaRPr lang="en-HK"/>
          </a:p>
        </p:txBody>
      </p:sp>
      <p:graphicFrame>
        <p:nvGraphicFramePr>
          <p:cNvPr id="8" name="Table 39">
            <a:extLst>
              <a:ext uri="{FF2B5EF4-FFF2-40B4-BE49-F238E27FC236}">
                <a16:creationId xmlns:a16="http://schemas.microsoft.com/office/drawing/2014/main" id="{3DCA5044-79C4-16D6-1159-70B966C024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5086071"/>
              </p:ext>
            </p:extLst>
          </p:nvPr>
        </p:nvGraphicFramePr>
        <p:xfrm>
          <a:off x="340242" y="1660225"/>
          <a:ext cx="10100930" cy="3444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66204">
                  <a:extLst>
                    <a:ext uri="{9D8B030D-6E8A-4147-A177-3AD203B41FA5}">
                      <a16:colId xmlns:a16="http://schemas.microsoft.com/office/drawing/2014/main" val="2756191730"/>
                    </a:ext>
                  </a:extLst>
                </a:gridCol>
                <a:gridCol w="1466204">
                  <a:extLst>
                    <a:ext uri="{9D8B030D-6E8A-4147-A177-3AD203B41FA5}">
                      <a16:colId xmlns:a16="http://schemas.microsoft.com/office/drawing/2014/main" val="2948765833"/>
                    </a:ext>
                  </a:extLst>
                </a:gridCol>
                <a:gridCol w="1466204">
                  <a:extLst>
                    <a:ext uri="{9D8B030D-6E8A-4147-A177-3AD203B41FA5}">
                      <a16:colId xmlns:a16="http://schemas.microsoft.com/office/drawing/2014/main" val="81518823"/>
                    </a:ext>
                  </a:extLst>
                </a:gridCol>
                <a:gridCol w="1466204">
                  <a:extLst>
                    <a:ext uri="{9D8B030D-6E8A-4147-A177-3AD203B41FA5}">
                      <a16:colId xmlns:a16="http://schemas.microsoft.com/office/drawing/2014/main" val="3340870505"/>
                    </a:ext>
                  </a:extLst>
                </a:gridCol>
                <a:gridCol w="1466204">
                  <a:extLst>
                    <a:ext uri="{9D8B030D-6E8A-4147-A177-3AD203B41FA5}">
                      <a16:colId xmlns:a16="http://schemas.microsoft.com/office/drawing/2014/main" val="1668209073"/>
                    </a:ext>
                  </a:extLst>
                </a:gridCol>
                <a:gridCol w="1032045">
                  <a:extLst>
                    <a:ext uri="{9D8B030D-6E8A-4147-A177-3AD203B41FA5}">
                      <a16:colId xmlns:a16="http://schemas.microsoft.com/office/drawing/2014/main" val="875529565"/>
                    </a:ext>
                  </a:extLst>
                </a:gridCol>
                <a:gridCol w="1737865">
                  <a:extLst>
                    <a:ext uri="{9D8B030D-6E8A-4147-A177-3AD203B41FA5}">
                      <a16:colId xmlns:a16="http://schemas.microsoft.com/office/drawing/2014/main" val="2142364912"/>
                    </a:ext>
                  </a:extLst>
                </a:gridCol>
              </a:tblGrid>
              <a:tr h="81570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HK" sz="4800" b="0" baseline="30000" dirty="0">
                        <a:solidFill>
                          <a:srgbClr val="00B05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50"/>
                          </a:solidFill>
                          <a:latin typeface="+mn-lt"/>
                        </a:rPr>
                        <a:t>16</a:t>
                      </a:r>
                      <a:r>
                        <a:rPr lang="en-HK" sz="4800" b="0" baseline="30000" dirty="0">
                          <a:solidFill>
                            <a:srgbClr val="00B050"/>
                          </a:solidFill>
                          <a:latin typeface="+mn-lt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0000"/>
                          </a:solidFill>
                          <a:latin typeface="+mn-lt"/>
                        </a:rPr>
                        <a:t>16</a:t>
                      </a:r>
                      <a:r>
                        <a:rPr lang="en-HK" sz="4800" b="0" baseline="30000" dirty="0">
                          <a:solidFill>
                            <a:srgbClr val="FF0000"/>
                          </a:solidFill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FFC000"/>
                          </a:solidFill>
                          <a:latin typeface="+mn-lt"/>
                        </a:rPr>
                        <a:t>16</a:t>
                      </a:r>
                      <a:r>
                        <a:rPr lang="en-HK" sz="4800" b="0" baseline="30000" dirty="0">
                          <a:solidFill>
                            <a:srgbClr val="FFC000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4800" b="0" dirty="0">
                          <a:solidFill>
                            <a:srgbClr val="00B0F0"/>
                          </a:solidFill>
                          <a:latin typeface="+mn-lt"/>
                        </a:rPr>
                        <a:t>16</a:t>
                      </a:r>
                      <a:r>
                        <a:rPr lang="en-HK" sz="4800" b="0" baseline="30000" dirty="0">
                          <a:solidFill>
                            <a:srgbClr val="00B0F0"/>
                          </a:solidFill>
                          <a:latin typeface="+mn-lt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4800" b="0" baseline="30000" dirty="0">
                        <a:solidFill>
                          <a:srgbClr val="00B0F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HK" sz="4800" b="0" baseline="30000" dirty="0">
                        <a:solidFill>
                          <a:srgbClr val="00B0F0"/>
                        </a:solidFill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477627"/>
                  </a:ext>
                </a:extLst>
              </a:tr>
              <a:tr h="1160406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5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C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F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3121678"/>
                  </a:ext>
                </a:extLst>
              </a:tr>
              <a:tr h="1160406"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5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FFC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rgbClr val="00B0F0"/>
                          </a:solidFill>
                        </a:rPr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8000" dirty="0">
                          <a:solidFill>
                            <a:schemeClr val="tx1"/>
                          </a:solidFill>
                        </a:rPr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3594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69450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B8DAF-0D92-0D69-2681-2B3DB685CC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Hexadecim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23490D-72CA-43F0-9B84-9F50D1355A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sz="3200" dirty="0"/>
              <a:t>what’s the hex expression of </a:t>
            </a:r>
            <a:r>
              <a:rPr lang="en-HK" sz="3200" b="1" dirty="0">
                <a:solidFill>
                  <a:srgbClr val="FF0000"/>
                </a:solidFill>
              </a:rPr>
              <a:t>4387</a:t>
            </a:r>
            <a:r>
              <a:rPr lang="en-HK" sz="3200" dirty="0"/>
              <a:t>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ABE47F-72DD-FBD1-90DC-E9AAADF1C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6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2408109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8C3CC-4155-809D-067F-607B39E0A4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4800" dirty="0"/>
              <a:t>Logic G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75C90-DB99-5B17-7CD5-8728A1BD6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9362"/>
            <a:ext cx="10904331" cy="4604837"/>
          </a:xfrm>
        </p:spPr>
        <p:txBody>
          <a:bodyPr/>
          <a:lstStyle/>
          <a:p>
            <a:r>
              <a:rPr lang="en-HK" dirty="0"/>
              <a:t>Logic gate to a computer is like a brick to a skyscraper</a:t>
            </a:r>
          </a:p>
          <a:p>
            <a:pPr>
              <a:spcBef>
                <a:spcPts val="1200"/>
              </a:spcBef>
            </a:pPr>
            <a:r>
              <a:rPr lang="en-HK" dirty="0"/>
              <a:t>It’s a circuit that implements a Boolean function</a:t>
            </a:r>
          </a:p>
          <a:p>
            <a:pPr lvl="1"/>
            <a:r>
              <a:rPr lang="en-HK" dirty="0"/>
              <a:t>Typically implemented using </a:t>
            </a:r>
            <a:r>
              <a:rPr lang="en-HK" i="1" dirty="0"/>
              <a:t>diodes</a:t>
            </a:r>
            <a:r>
              <a:rPr lang="en-HK" dirty="0"/>
              <a:t> or </a:t>
            </a:r>
            <a:r>
              <a:rPr lang="en-HK" i="1" dirty="0"/>
              <a:t>transistors</a:t>
            </a:r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8B98819E-A6A1-2E6B-FBE0-10BACE7B3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7</a:t>
            </a:fld>
            <a:endParaRPr lang="en-HK"/>
          </a:p>
        </p:txBody>
      </p:sp>
      <p:pic>
        <p:nvPicPr>
          <p:cNvPr id="4" name="Picture 8" descr="https://upload.wikimedia.org/wikipedia/commons/thumb/2/21/Transistorer_%28cropped%29.jpg/170px-Transistorer_%28cropped%29.jpg">
            <a:extLst>
              <a:ext uri="{FF2B5EF4-FFF2-40B4-BE49-F238E27FC236}">
                <a16:creationId xmlns:a16="http://schemas.microsoft.com/office/drawing/2014/main" id="{CF3FD78A-3F48-B4F7-953F-60E526F64B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6138" y="3527943"/>
            <a:ext cx="2144912" cy="1690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AND symbol">
            <a:extLst>
              <a:ext uri="{FF2B5EF4-FFF2-40B4-BE49-F238E27FC236}">
                <a16:creationId xmlns:a16="http://schemas.microsoft.com/office/drawing/2014/main" id="{87ED6A09-34CA-48EA-01FA-B6575B1B1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69" y="3527943"/>
            <a:ext cx="1384663" cy="1062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BE42231-CC3C-B6F9-B26F-A0396CA69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9164127"/>
              </p:ext>
            </p:extLst>
          </p:nvPr>
        </p:nvGraphicFramePr>
        <p:xfrm>
          <a:off x="1920040" y="3533441"/>
          <a:ext cx="2690202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6734">
                  <a:extLst>
                    <a:ext uri="{9D8B030D-6E8A-4147-A177-3AD203B41FA5}">
                      <a16:colId xmlns:a16="http://schemas.microsoft.com/office/drawing/2014/main" val="3203960280"/>
                    </a:ext>
                  </a:extLst>
                </a:gridCol>
                <a:gridCol w="737400">
                  <a:extLst>
                    <a:ext uri="{9D8B030D-6E8A-4147-A177-3AD203B41FA5}">
                      <a16:colId xmlns:a16="http://schemas.microsoft.com/office/drawing/2014/main" val="2107398123"/>
                    </a:ext>
                  </a:extLst>
                </a:gridCol>
                <a:gridCol w="1056068">
                  <a:extLst>
                    <a:ext uri="{9D8B030D-6E8A-4147-A177-3AD203B41FA5}">
                      <a16:colId xmlns:a16="http://schemas.microsoft.com/office/drawing/2014/main" val="3608320128"/>
                    </a:ext>
                  </a:extLst>
                </a:gridCol>
              </a:tblGrid>
              <a:tr h="287176">
                <a:tc gridSpan="2"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_IN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HK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_OU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909611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365634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8831478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3209975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2148462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4269975"/>
                  </a:ext>
                </a:extLst>
              </a:tr>
            </a:tbl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22BD9EC-6A6D-49ED-E662-89BCBE2D071A}"/>
              </a:ext>
            </a:extLst>
          </p:cNvPr>
          <p:cNvCxnSpPr>
            <a:cxnSpLocks/>
          </p:cNvCxnSpPr>
          <p:nvPr/>
        </p:nvCxnSpPr>
        <p:spPr>
          <a:xfrm flipV="1">
            <a:off x="3619642" y="3533441"/>
            <a:ext cx="0" cy="2011680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9D3D3C75-9A67-0F8E-74CE-D6A2C5A30AC2}"/>
              </a:ext>
            </a:extLst>
          </p:cNvPr>
          <p:cNvCxnSpPr>
            <a:cxnSpLocks/>
          </p:cNvCxnSpPr>
          <p:nvPr/>
        </p:nvCxnSpPr>
        <p:spPr>
          <a:xfrm flipH="1">
            <a:off x="1920040" y="3866520"/>
            <a:ext cx="2690202" cy="1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2EE1D81-89D6-E21D-3BE0-E741DF71D437}"/>
              </a:ext>
            </a:extLst>
          </p:cNvPr>
          <p:cNvCxnSpPr>
            <a:cxnSpLocks/>
          </p:cNvCxnSpPr>
          <p:nvPr/>
        </p:nvCxnSpPr>
        <p:spPr>
          <a:xfrm flipH="1">
            <a:off x="1907340" y="4199600"/>
            <a:ext cx="2690202" cy="1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6AA60C48-9922-7F33-5717-3E7DC45B0E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9375350"/>
              </p:ext>
            </p:extLst>
          </p:nvPr>
        </p:nvGraphicFramePr>
        <p:xfrm>
          <a:off x="6589624" y="3527943"/>
          <a:ext cx="2690202" cy="201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6734">
                  <a:extLst>
                    <a:ext uri="{9D8B030D-6E8A-4147-A177-3AD203B41FA5}">
                      <a16:colId xmlns:a16="http://schemas.microsoft.com/office/drawing/2014/main" val="3203960280"/>
                    </a:ext>
                  </a:extLst>
                </a:gridCol>
                <a:gridCol w="737400">
                  <a:extLst>
                    <a:ext uri="{9D8B030D-6E8A-4147-A177-3AD203B41FA5}">
                      <a16:colId xmlns:a16="http://schemas.microsoft.com/office/drawing/2014/main" val="2107398123"/>
                    </a:ext>
                  </a:extLst>
                </a:gridCol>
                <a:gridCol w="1056068">
                  <a:extLst>
                    <a:ext uri="{9D8B030D-6E8A-4147-A177-3AD203B41FA5}">
                      <a16:colId xmlns:a16="http://schemas.microsoft.com/office/drawing/2014/main" val="3608320128"/>
                    </a:ext>
                  </a:extLst>
                </a:gridCol>
              </a:tblGrid>
              <a:tr h="287176">
                <a:tc gridSpan="2"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_IN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HK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_OU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909611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365634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8831478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3209975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2148462"/>
                  </a:ext>
                </a:extLst>
              </a:tr>
              <a:tr h="287176"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4269975"/>
                  </a:ext>
                </a:extLst>
              </a:tr>
            </a:tbl>
          </a:graphicData>
        </a:graphic>
      </p:graphicFrame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A24A78E-BF23-C81E-C10E-ED01D7E94E0D}"/>
              </a:ext>
            </a:extLst>
          </p:cNvPr>
          <p:cNvCxnSpPr>
            <a:cxnSpLocks/>
          </p:cNvCxnSpPr>
          <p:nvPr/>
        </p:nvCxnSpPr>
        <p:spPr>
          <a:xfrm flipV="1">
            <a:off x="8289226" y="3527943"/>
            <a:ext cx="0" cy="2011680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A3F80BE-C1A5-198E-411B-75507CEF84C5}"/>
              </a:ext>
            </a:extLst>
          </p:cNvPr>
          <p:cNvCxnSpPr>
            <a:cxnSpLocks/>
          </p:cNvCxnSpPr>
          <p:nvPr/>
        </p:nvCxnSpPr>
        <p:spPr>
          <a:xfrm flipH="1">
            <a:off x="6589624" y="3861022"/>
            <a:ext cx="2690202" cy="1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0365F21-6106-D5D2-357B-02B139BC2B4D}"/>
              </a:ext>
            </a:extLst>
          </p:cNvPr>
          <p:cNvCxnSpPr>
            <a:cxnSpLocks/>
          </p:cNvCxnSpPr>
          <p:nvPr/>
        </p:nvCxnSpPr>
        <p:spPr>
          <a:xfrm flipH="1">
            <a:off x="6576924" y="4194102"/>
            <a:ext cx="2690202" cy="1"/>
          </a:xfrm>
          <a:prstGeom prst="straightConnector1">
            <a:avLst/>
          </a:prstGeom>
          <a:ln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6D9A83C-4D82-B77C-ACB2-0CA590CC6353}"/>
              </a:ext>
            </a:extLst>
          </p:cNvPr>
          <p:cNvSpPr/>
          <p:nvPr/>
        </p:nvSpPr>
        <p:spPr>
          <a:xfrm>
            <a:off x="303726" y="4771102"/>
            <a:ext cx="16036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HK" sz="2400" i="1" dirty="0"/>
              <a:t>A</a:t>
            </a:r>
            <a:r>
              <a:rPr lang="en-HK" sz="2400" dirty="0"/>
              <a:t> AND </a:t>
            </a:r>
            <a:r>
              <a:rPr lang="en-HK" sz="2400" i="1" dirty="0"/>
              <a:t>B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ED20AD9-9779-6B2C-DCFA-D534CF2E0C2D}"/>
              </a:ext>
            </a:extLst>
          </p:cNvPr>
          <p:cNvSpPr/>
          <p:nvPr/>
        </p:nvSpPr>
        <p:spPr>
          <a:xfrm>
            <a:off x="4969919" y="4771102"/>
            <a:ext cx="1384666" cy="461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HK" sz="2400" i="1" dirty="0"/>
              <a:t>A</a:t>
            </a:r>
            <a:r>
              <a:rPr lang="en-HK" sz="2400" dirty="0"/>
              <a:t> XOR </a:t>
            </a:r>
            <a:r>
              <a:rPr lang="en-HK" sz="2400" i="1" dirty="0"/>
              <a:t>B</a:t>
            </a:r>
          </a:p>
        </p:txBody>
      </p:sp>
      <p:pic>
        <p:nvPicPr>
          <p:cNvPr id="16" name="Picture 6" descr="XOR symbol">
            <a:extLst>
              <a:ext uri="{FF2B5EF4-FFF2-40B4-BE49-F238E27FC236}">
                <a16:creationId xmlns:a16="http://schemas.microsoft.com/office/drawing/2014/main" id="{17BAD5E0-3D0F-6A4D-03B5-B259023B7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8004" y="3527943"/>
            <a:ext cx="1380941" cy="1062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07DD36E-FCE7-9D2E-9082-1797A4F6D5A8}"/>
              </a:ext>
            </a:extLst>
          </p:cNvPr>
          <p:cNvCxnSpPr>
            <a:cxnSpLocks/>
          </p:cNvCxnSpPr>
          <p:nvPr/>
        </p:nvCxnSpPr>
        <p:spPr>
          <a:xfrm flipH="1" flipV="1">
            <a:off x="9531417" y="3267279"/>
            <a:ext cx="3130" cy="253300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70D1585F-71BA-D358-8D01-D3B18CAA0504}"/>
              </a:ext>
            </a:extLst>
          </p:cNvPr>
          <p:cNvCxnSpPr>
            <a:cxnSpLocks/>
          </p:cNvCxnSpPr>
          <p:nvPr/>
        </p:nvCxnSpPr>
        <p:spPr>
          <a:xfrm flipH="1" flipV="1">
            <a:off x="4856857" y="3279185"/>
            <a:ext cx="3130" cy="2533008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4331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8C3CC-4155-809D-067F-607B39E0A4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/>
              <a:t>Arithmetic Circuits</a:t>
            </a:r>
            <a:endParaRPr lang="en-HK" sz="4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75C90-DB99-5B17-7CD5-8728A1BD6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9827"/>
            <a:ext cx="10694581" cy="5049085"/>
          </a:xfrm>
        </p:spPr>
        <p:txBody>
          <a:bodyPr>
            <a:normAutofit/>
          </a:bodyPr>
          <a:lstStyle/>
          <a:p>
            <a:r>
              <a:rPr lang="en-HK" dirty="0"/>
              <a:t>You can build a simple arithmetic </a:t>
            </a:r>
            <a:r>
              <a:rPr lang="en-US" altLang="zh-CN" dirty="0"/>
              <a:t>circuits</a:t>
            </a:r>
            <a:r>
              <a:rPr lang="en-HK" dirty="0"/>
              <a:t> using logic gates</a:t>
            </a:r>
          </a:p>
          <a:p>
            <a:r>
              <a:rPr lang="en-HK" dirty="0"/>
              <a:t>E.g.,  a </a:t>
            </a:r>
            <a:r>
              <a:rPr lang="en-HK" dirty="0">
                <a:latin typeface="+mn-lt"/>
              </a:rPr>
              <a:t>1</a:t>
            </a:r>
            <a:r>
              <a:rPr lang="en-HK" dirty="0"/>
              <a:t>-bit </a:t>
            </a:r>
            <a:r>
              <a:rPr lang="en-US" altLang="zh-CN" dirty="0"/>
              <a:t>adder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AD0DCE-DAF6-9B6E-BBF4-5479EB916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8</a:t>
            </a:fld>
            <a:endParaRPr lang="en-HK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3961C5-EF93-1DEF-D5A6-B4C0A4E6D51D}"/>
              </a:ext>
            </a:extLst>
          </p:cNvPr>
          <p:cNvSpPr txBox="1"/>
          <p:nvPr/>
        </p:nvSpPr>
        <p:spPr>
          <a:xfrm>
            <a:off x="838200" y="2815390"/>
            <a:ext cx="229655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>
                <a:solidFill>
                  <a:srgbClr val="FF0000"/>
                </a:solidFill>
              </a:rPr>
              <a:t>0</a:t>
            </a:r>
            <a:r>
              <a:rPr lang="en-US" altLang="zh-CN" sz="3600" dirty="0"/>
              <a:t> + </a:t>
            </a:r>
            <a:r>
              <a:rPr lang="en-US" altLang="zh-CN" sz="3600" dirty="0">
                <a:solidFill>
                  <a:srgbClr val="00B050"/>
                </a:solidFill>
              </a:rPr>
              <a:t>0</a:t>
            </a:r>
            <a:r>
              <a:rPr lang="en-US" altLang="zh-CN" sz="3600" dirty="0"/>
              <a:t> = </a:t>
            </a:r>
            <a:r>
              <a:rPr lang="en-US" altLang="zh-CN" sz="3600" dirty="0">
                <a:solidFill>
                  <a:schemeClr val="accent2"/>
                </a:solidFill>
              </a:rPr>
              <a:t>0</a:t>
            </a:r>
            <a:r>
              <a:rPr lang="en-US" altLang="zh-CN" sz="3600" dirty="0">
                <a:solidFill>
                  <a:srgbClr val="0070C0"/>
                </a:solidFill>
              </a:rPr>
              <a:t>0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0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0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1</a:t>
            </a:r>
            <a:r>
              <a:rPr lang="en-US" sz="3600" dirty="0">
                <a:solidFill>
                  <a:srgbClr val="0070C0"/>
                </a:solidFill>
              </a:rPr>
              <a:t>0</a:t>
            </a:r>
          </a:p>
          <a:p>
            <a:endParaRPr lang="en-HK" sz="2000" dirty="0"/>
          </a:p>
        </p:txBody>
      </p:sp>
    </p:spTree>
    <p:extLst>
      <p:ext uri="{BB962C8B-B14F-4D97-AF65-F5344CB8AC3E}">
        <p14:creationId xmlns:p14="http://schemas.microsoft.com/office/powerpoint/2010/main" val="41338445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8C3CC-4155-809D-067F-607B39E0A4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/>
              <a:t>Arithmetic Circuits</a:t>
            </a:r>
            <a:endParaRPr lang="en-HK" sz="4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75C90-DB99-5B17-7CD5-8728A1BD6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57306"/>
            <a:ext cx="10694581" cy="5049085"/>
          </a:xfrm>
        </p:spPr>
        <p:txBody>
          <a:bodyPr>
            <a:normAutofit/>
          </a:bodyPr>
          <a:lstStyle/>
          <a:p>
            <a:r>
              <a:rPr lang="en-HK" dirty="0"/>
              <a:t>You can build a simple arithmetic </a:t>
            </a:r>
            <a:r>
              <a:rPr lang="en-US" altLang="zh-CN" dirty="0"/>
              <a:t>circuits</a:t>
            </a:r>
            <a:r>
              <a:rPr lang="en-HK" dirty="0"/>
              <a:t> using logic gates</a:t>
            </a:r>
          </a:p>
          <a:p>
            <a:r>
              <a:rPr lang="en-HK" dirty="0"/>
              <a:t>E.g.,  a </a:t>
            </a:r>
            <a:r>
              <a:rPr lang="en-HK" dirty="0">
                <a:latin typeface="+mn-lt"/>
              </a:rPr>
              <a:t>1</a:t>
            </a:r>
            <a:r>
              <a:rPr lang="en-HK" dirty="0"/>
              <a:t>-bit </a:t>
            </a:r>
            <a:r>
              <a:rPr lang="en-US" altLang="zh-CN" dirty="0"/>
              <a:t>adder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642EA4-4F5E-7B21-1B44-5AA56F54E0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19</a:t>
            </a:fld>
            <a:endParaRPr lang="en-HK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3961C5-EF93-1DEF-D5A6-B4C0A4E6D51D}"/>
              </a:ext>
            </a:extLst>
          </p:cNvPr>
          <p:cNvSpPr txBox="1"/>
          <p:nvPr/>
        </p:nvSpPr>
        <p:spPr>
          <a:xfrm>
            <a:off x="838200" y="2982869"/>
            <a:ext cx="229655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>
                <a:solidFill>
                  <a:srgbClr val="FF0000"/>
                </a:solidFill>
              </a:rPr>
              <a:t>0</a:t>
            </a:r>
            <a:r>
              <a:rPr lang="en-US" altLang="zh-CN" sz="3600" dirty="0"/>
              <a:t> + </a:t>
            </a:r>
            <a:r>
              <a:rPr lang="en-US" altLang="zh-CN" sz="3600" dirty="0">
                <a:solidFill>
                  <a:srgbClr val="00B050"/>
                </a:solidFill>
              </a:rPr>
              <a:t>0</a:t>
            </a:r>
            <a:r>
              <a:rPr lang="en-US" altLang="zh-CN" sz="3600" dirty="0"/>
              <a:t> = </a:t>
            </a:r>
            <a:r>
              <a:rPr lang="en-US" altLang="zh-CN" sz="3600" dirty="0">
                <a:solidFill>
                  <a:schemeClr val="accent2"/>
                </a:solidFill>
              </a:rPr>
              <a:t>0</a:t>
            </a:r>
            <a:r>
              <a:rPr lang="en-US" altLang="zh-CN" sz="3600" dirty="0">
                <a:solidFill>
                  <a:srgbClr val="0070C0"/>
                </a:solidFill>
              </a:rPr>
              <a:t>0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0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0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1</a:t>
            </a:r>
            <a:r>
              <a:rPr lang="en-US" sz="3600" dirty="0">
                <a:solidFill>
                  <a:srgbClr val="0070C0"/>
                </a:solidFill>
              </a:rPr>
              <a:t>0</a:t>
            </a:r>
          </a:p>
          <a:p>
            <a:endParaRPr lang="en-HK" sz="2000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8254FBB0-12A3-C35D-D8FF-A89E5E09BA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270101"/>
              </p:ext>
            </p:extLst>
          </p:nvPr>
        </p:nvGraphicFramePr>
        <p:xfrm>
          <a:off x="3583915" y="2987566"/>
          <a:ext cx="2654372" cy="23774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663593">
                  <a:extLst>
                    <a:ext uri="{9D8B030D-6E8A-4147-A177-3AD203B41FA5}">
                      <a16:colId xmlns:a16="http://schemas.microsoft.com/office/drawing/2014/main" val="1891613708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246487046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3972756763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393491311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66505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82516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936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29918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55428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157674"/>
                  </a:ext>
                </a:extLst>
              </a:tr>
            </a:tbl>
          </a:graphicData>
        </a:graphic>
      </p:graphicFrame>
      <p:pic>
        <p:nvPicPr>
          <p:cNvPr id="8" name="Picture 4" descr="https://upload.wikimedia.org/wikipedia/commons/thumb/d/d9/Half_Adder.svg/220px-Half_Adder.svg.png">
            <a:extLst>
              <a:ext uri="{FF2B5EF4-FFF2-40B4-BE49-F238E27FC236}">
                <a16:creationId xmlns:a16="http://schemas.microsoft.com/office/drawing/2014/main" id="{B65FC0C5-CC8F-8192-B1C9-ADB90D9E8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170" y="3440533"/>
            <a:ext cx="2296549" cy="1636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92F1FB0B-FF94-C74B-1B25-446375649036}"/>
              </a:ext>
            </a:extLst>
          </p:cNvPr>
          <p:cNvSpPr/>
          <p:nvPr/>
        </p:nvSpPr>
        <p:spPr>
          <a:xfrm>
            <a:off x="7639039" y="3021647"/>
            <a:ext cx="7505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HK" sz="2400" i="1" dirty="0"/>
              <a:t>XO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B35F774-6DA3-C6F6-0A18-E8D295D028D4}"/>
              </a:ext>
            </a:extLst>
          </p:cNvPr>
          <p:cNvSpPr/>
          <p:nvPr/>
        </p:nvSpPr>
        <p:spPr>
          <a:xfrm>
            <a:off x="7677141" y="5004969"/>
            <a:ext cx="7505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HK" sz="2400" i="1" dirty="0"/>
              <a:t>AND</a:t>
            </a:r>
          </a:p>
        </p:txBody>
      </p:sp>
    </p:spTree>
    <p:extLst>
      <p:ext uri="{BB962C8B-B14F-4D97-AF65-F5344CB8AC3E}">
        <p14:creationId xmlns:p14="http://schemas.microsoft.com/office/powerpoint/2010/main" val="1732217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D944F8-A0A2-20F6-EEE8-228087E43E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AD1E8F-A41F-D8C4-BA29-4B57A2D40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1030712" cy="4830010"/>
          </a:xfrm>
        </p:spPr>
        <p:txBody>
          <a:bodyPr>
            <a:normAutofit/>
          </a:bodyPr>
          <a:lstStyle/>
          <a:p>
            <a:r>
              <a:rPr lang="en-HK" dirty="0"/>
              <a:t>Lecture Instructor:</a:t>
            </a:r>
          </a:p>
          <a:p>
            <a:pPr lvl="1"/>
            <a:r>
              <a:rPr lang="en-HK" dirty="0" err="1"/>
              <a:t>Dr.</a:t>
            </a:r>
            <a:r>
              <a:rPr lang="en-HK" dirty="0"/>
              <a:t>  </a:t>
            </a:r>
            <a:r>
              <a:rPr lang="en-HK" dirty="0" err="1"/>
              <a:t>Junqiao</a:t>
            </a:r>
            <a:r>
              <a:rPr lang="en-HK" dirty="0"/>
              <a:t> QIU,  </a:t>
            </a:r>
            <a:r>
              <a:rPr lang="en-US" altLang="en-US" dirty="0"/>
              <a:t>YEUNG Y7708</a:t>
            </a:r>
          </a:p>
          <a:p>
            <a:pPr lvl="1"/>
            <a:r>
              <a:rPr lang="en-US" dirty="0"/>
              <a:t>Email: </a:t>
            </a:r>
            <a:r>
              <a:rPr lang="en-US" dirty="0" err="1"/>
              <a:t>junqiqiu@cityu.edu.hk</a:t>
            </a:r>
            <a:endParaRPr lang="en-US" dirty="0"/>
          </a:p>
          <a:p>
            <a:pPr>
              <a:spcBef>
                <a:spcPts val="1200"/>
              </a:spcBef>
            </a:pPr>
            <a:r>
              <a:rPr lang="en-HK" dirty="0"/>
              <a:t>Lab Instructor:</a:t>
            </a:r>
          </a:p>
          <a:p>
            <a:pPr lvl="1">
              <a:spcBef>
                <a:spcPts val="1200"/>
              </a:spcBef>
            </a:pPr>
            <a:r>
              <a:rPr lang="en-HK" dirty="0" err="1"/>
              <a:t>Dr.</a:t>
            </a:r>
            <a:r>
              <a:rPr lang="en-HK" dirty="0"/>
              <a:t>  </a:t>
            </a:r>
            <a:r>
              <a:rPr lang="en-HK" dirty="0" err="1"/>
              <a:t>Junqiao</a:t>
            </a:r>
            <a:r>
              <a:rPr lang="en-HK" dirty="0"/>
              <a:t> QIU	1000-1050 Wednesday </a:t>
            </a:r>
          </a:p>
          <a:p>
            <a:pPr lvl="1"/>
            <a:r>
              <a:rPr lang="en-US" altLang="zh-CN" dirty="0" err="1"/>
              <a:t>Runze</a:t>
            </a:r>
            <a:r>
              <a:rPr lang="en-US" altLang="zh-CN" dirty="0"/>
              <a:t> MAO </a:t>
            </a:r>
            <a:r>
              <a:rPr lang="en-HK" dirty="0"/>
              <a:t>		1000-1050 Monday (runzemao2-c@my.cityu.edu.hk)</a:t>
            </a:r>
            <a:endParaRPr lang="en-US" altLang="zh-CN" dirty="0"/>
          </a:p>
          <a:p>
            <a:pPr lvl="1"/>
            <a:r>
              <a:rPr lang="en-US" altLang="zh-CN" dirty="0" err="1"/>
              <a:t>Wentao</a:t>
            </a:r>
            <a:r>
              <a:rPr lang="en-US" altLang="zh-CN" dirty="0"/>
              <a:t> DONG </a:t>
            </a:r>
            <a:r>
              <a:rPr lang="en-HK" dirty="0"/>
              <a:t>	1200-1250 Monday (</a:t>
            </a:r>
            <a:r>
              <a:rPr lang="en-HK" dirty="0" err="1"/>
              <a:t>wentdong-c@my.cityu.edu.hk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Rui LIAN 		1300-1350 Monday (</a:t>
            </a:r>
            <a:r>
              <a:rPr lang="en-HK" dirty="0" err="1"/>
              <a:t>rui.lian@my.cityu.edu.hk</a:t>
            </a:r>
            <a:r>
              <a:rPr lang="en-HK" dirty="0"/>
              <a:t>)</a:t>
            </a:r>
          </a:p>
          <a:p>
            <a:pPr>
              <a:spcBef>
                <a:spcPts val="1200"/>
              </a:spcBef>
            </a:pPr>
            <a:r>
              <a:rPr lang="en-HK" dirty="0"/>
              <a:t>Post your questions on Canvas for </a:t>
            </a:r>
            <a:r>
              <a:rPr lang="en-HK" i="1" dirty="0"/>
              <a:t>quick response</a:t>
            </a:r>
          </a:p>
          <a:p>
            <a:pPr lvl="1"/>
            <a:r>
              <a:rPr lang="en-HK" u="sng" dirty="0"/>
              <a:t>Canvas =&gt; Discuss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2DE870-C854-85A1-3337-FC0265865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565459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8C3CC-4155-809D-067F-607B39E0A4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/>
              <a:t>Arithmetic Circuits</a:t>
            </a:r>
            <a:endParaRPr lang="en-HK" sz="4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75C90-DB99-5B17-7CD5-8728A1BD6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3680" y="1469564"/>
            <a:ext cx="10694581" cy="5049085"/>
          </a:xfrm>
        </p:spPr>
        <p:txBody>
          <a:bodyPr>
            <a:normAutofit/>
          </a:bodyPr>
          <a:lstStyle/>
          <a:p>
            <a:r>
              <a:rPr lang="en-HK" dirty="0"/>
              <a:t>You can build a simple arithmetic </a:t>
            </a:r>
            <a:r>
              <a:rPr lang="en-US" altLang="zh-CN" dirty="0"/>
              <a:t>circuits</a:t>
            </a:r>
            <a:r>
              <a:rPr lang="en-HK" dirty="0"/>
              <a:t> using logic gates</a:t>
            </a:r>
          </a:p>
          <a:p>
            <a:r>
              <a:rPr lang="en-HK" dirty="0"/>
              <a:t>E.g.,  a </a:t>
            </a:r>
            <a:r>
              <a:rPr lang="en-HK" dirty="0">
                <a:latin typeface="+mn-lt"/>
              </a:rPr>
              <a:t>1</a:t>
            </a:r>
            <a:r>
              <a:rPr lang="en-HK" dirty="0"/>
              <a:t>-bit </a:t>
            </a:r>
            <a:r>
              <a:rPr lang="en-US" altLang="zh-CN" dirty="0"/>
              <a:t>adder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spcBef>
                <a:spcPts val="3000"/>
              </a:spcBef>
            </a:pPr>
            <a:r>
              <a:rPr lang="en-US" dirty="0"/>
              <a:t>Implementing more complex arithmetic is similar</a:t>
            </a:r>
          </a:p>
          <a:p>
            <a:pPr lvl="1">
              <a:spcBef>
                <a:spcPts val="0"/>
              </a:spcBef>
            </a:pPr>
            <a:r>
              <a:rPr lang="en-US" dirty="0"/>
              <a:t>e.g., multiplier …</a:t>
            </a:r>
            <a:endParaRPr lang="en-HK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5C30C5-C535-80F3-8C94-A4771A7AB6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0</a:t>
            </a:fld>
            <a:endParaRPr lang="en-HK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3961C5-EF93-1DEF-D5A6-B4C0A4E6D51D}"/>
              </a:ext>
            </a:extLst>
          </p:cNvPr>
          <p:cNvSpPr txBox="1"/>
          <p:nvPr/>
        </p:nvSpPr>
        <p:spPr>
          <a:xfrm>
            <a:off x="970547" y="2710780"/>
            <a:ext cx="229655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>
                <a:solidFill>
                  <a:srgbClr val="FF0000"/>
                </a:solidFill>
              </a:rPr>
              <a:t>0</a:t>
            </a:r>
            <a:r>
              <a:rPr lang="en-US" altLang="zh-CN" sz="3600" dirty="0"/>
              <a:t> + </a:t>
            </a:r>
            <a:r>
              <a:rPr lang="en-US" altLang="zh-CN" sz="3600" dirty="0">
                <a:solidFill>
                  <a:srgbClr val="00B050"/>
                </a:solidFill>
              </a:rPr>
              <a:t>0</a:t>
            </a:r>
            <a:r>
              <a:rPr lang="en-US" altLang="zh-CN" sz="3600" dirty="0"/>
              <a:t> = </a:t>
            </a:r>
            <a:r>
              <a:rPr lang="en-US" altLang="zh-CN" sz="3600" dirty="0">
                <a:solidFill>
                  <a:schemeClr val="accent2"/>
                </a:solidFill>
              </a:rPr>
              <a:t>0</a:t>
            </a:r>
            <a:r>
              <a:rPr lang="en-US" altLang="zh-CN" sz="3600" dirty="0">
                <a:solidFill>
                  <a:srgbClr val="0070C0"/>
                </a:solidFill>
              </a:rPr>
              <a:t>0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0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0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0</a:t>
            </a:r>
            <a:r>
              <a:rPr lang="en-US" sz="3600" dirty="0">
                <a:solidFill>
                  <a:srgbClr val="0070C0"/>
                </a:solidFill>
              </a:rPr>
              <a:t>1</a:t>
            </a:r>
          </a:p>
          <a:p>
            <a:r>
              <a:rPr lang="en-US" sz="3600" dirty="0">
                <a:solidFill>
                  <a:srgbClr val="FF0000"/>
                </a:solidFill>
              </a:rPr>
              <a:t>1</a:t>
            </a:r>
            <a:r>
              <a:rPr lang="en-US" sz="3600" dirty="0"/>
              <a:t> + </a:t>
            </a:r>
            <a:r>
              <a:rPr lang="en-US" sz="3600" dirty="0">
                <a:solidFill>
                  <a:srgbClr val="00B050"/>
                </a:solidFill>
              </a:rPr>
              <a:t>1</a:t>
            </a:r>
            <a:r>
              <a:rPr lang="en-US" sz="3600" dirty="0"/>
              <a:t> = </a:t>
            </a:r>
            <a:r>
              <a:rPr lang="en-US" sz="3600" dirty="0">
                <a:solidFill>
                  <a:schemeClr val="accent2"/>
                </a:solidFill>
              </a:rPr>
              <a:t>1</a:t>
            </a:r>
            <a:r>
              <a:rPr lang="en-US" sz="3600" dirty="0">
                <a:solidFill>
                  <a:srgbClr val="0070C0"/>
                </a:solidFill>
              </a:rPr>
              <a:t>0</a:t>
            </a:r>
          </a:p>
          <a:p>
            <a:endParaRPr lang="en-HK" sz="2000" dirty="0"/>
          </a:p>
        </p:txBody>
      </p:sp>
      <p:graphicFrame>
        <p:nvGraphicFramePr>
          <p:cNvPr id="8" name="Table 6">
            <a:extLst>
              <a:ext uri="{FF2B5EF4-FFF2-40B4-BE49-F238E27FC236}">
                <a16:creationId xmlns:a16="http://schemas.microsoft.com/office/drawing/2014/main" id="{BA4B7C36-9279-1CF1-5EDA-9F9349001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756286"/>
              </p:ext>
            </p:extLst>
          </p:nvPr>
        </p:nvGraphicFramePr>
        <p:xfrm>
          <a:off x="3716262" y="2715477"/>
          <a:ext cx="2654372" cy="23774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663593">
                  <a:extLst>
                    <a:ext uri="{9D8B030D-6E8A-4147-A177-3AD203B41FA5}">
                      <a16:colId xmlns:a16="http://schemas.microsoft.com/office/drawing/2014/main" val="1891613708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246487046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3972756763"/>
                    </a:ext>
                  </a:extLst>
                </a:gridCol>
                <a:gridCol w="663593">
                  <a:extLst>
                    <a:ext uri="{9D8B030D-6E8A-4147-A177-3AD203B41FA5}">
                      <a16:colId xmlns:a16="http://schemas.microsoft.com/office/drawing/2014/main" val="393491311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66505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b="1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82516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936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29918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55428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FFC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HK" sz="20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157674"/>
                  </a:ext>
                </a:extLst>
              </a:tr>
            </a:tbl>
          </a:graphicData>
        </a:graphic>
      </p:graphicFrame>
      <p:pic>
        <p:nvPicPr>
          <p:cNvPr id="12" name="Picture 2">
            <a:extLst>
              <a:ext uri="{FF2B5EF4-FFF2-40B4-BE49-F238E27FC236}">
                <a16:creationId xmlns:a16="http://schemas.microsoft.com/office/drawing/2014/main" id="{AFAF117E-57C0-E86E-D495-9A31BAF15B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975" y="2658601"/>
            <a:ext cx="3276468" cy="2472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086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6DBF71-5DBB-503E-5626-16A0D960B1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rom Arithmetic Circuits to Compu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C95FC6-0F66-8D6F-218A-08682316E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971992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98C3CC-4155-809D-067F-607B39E0A4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800" dirty="0"/>
              <a:t>Computers in 1940’s</a:t>
            </a:r>
            <a:endParaRPr lang="en-HK" sz="4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75C90-DB99-5B17-7CD5-8728A1BD6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934" y="1515977"/>
            <a:ext cx="6714143" cy="2715781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GB" dirty="0">
                <a:solidFill>
                  <a:srgbClr val="202122"/>
                </a:solidFill>
              </a:rPr>
              <a:t>A </a:t>
            </a:r>
            <a:r>
              <a:rPr lang="en-GB" b="0" i="0" dirty="0">
                <a:solidFill>
                  <a:srgbClr val="202122"/>
                </a:solidFill>
                <a:effectLst/>
              </a:rPr>
              <a:t>large collection of arithmetic machines</a:t>
            </a:r>
            <a:endParaRPr lang="en-HK" dirty="0">
              <a:solidFill>
                <a:srgbClr val="202122"/>
              </a:solidFill>
            </a:endParaRPr>
          </a:p>
          <a:p>
            <a:pPr>
              <a:spcBef>
                <a:spcPts val="1200"/>
              </a:spcBef>
            </a:pPr>
            <a:endParaRPr lang="en-HK" dirty="0">
              <a:solidFill>
                <a:srgbClr val="202122"/>
              </a:solidFill>
            </a:endParaRPr>
          </a:p>
          <a:p>
            <a:pPr>
              <a:spcBef>
                <a:spcPts val="1200"/>
              </a:spcBef>
            </a:pPr>
            <a:r>
              <a:rPr lang="en-HK" dirty="0">
                <a:solidFill>
                  <a:srgbClr val="202122"/>
                </a:solidFill>
              </a:rPr>
              <a:t>A computer program in 1940’s is an interconnection of arithmetic machines, which require significant </a:t>
            </a:r>
            <a:r>
              <a:rPr lang="en-HK" b="1" i="1" dirty="0">
                <a:solidFill>
                  <a:srgbClr val="202122"/>
                </a:solidFill>
              </a:rPr>
              <a:t>wiring</a:t>
            </a:r>
            <a:endParaRPr lang="en-US" b="1" i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95D759-6909-E48C-DE5E-C7CE9A5EF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2</a:t>
            </a:fld>
            <a:endParaRPr lang="en-HK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CF3A2C0B-2782-6966-7EC5-06E45D1E1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7111" y="3761021"/>
            <a:ext cx="2676688" cy="2007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3E2ECB37-CBDB-3D6A-CAF2-EE24C4C3F3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7112" y="1515977"/>
            <a:ext cx="2676688" cy="2044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92555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0B884D-058E-8207-860B-7B6F6EEA18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sz="4800" dirty="0"/>
              <a:t>Stored Program Computer</a:t>
            </a: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C69BE2-84CA-294D-E85A-AF093D64A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3</a:t>
            </a:fld>
            <a:endParaRPr lang="en-HK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A403909-F7E6-628D-DB84-7AC837E066AC}"/>
              </a:ext>
            </a:extLst>
          </p:cNvPr>
          <p:cNvSpPr txBox="1"/>
          <p:nvPr/>
        </p:nvSpPr>
        <p:spPr>
          <a:xfrm>
            <a:off x="838200" y="3070701"/>
            <a:ext cx="13024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4000" dirty="0">
                <a:solidFill>
                  <a:srgbClr val="202122"/>
                </a:solidFill>
                <a:latin typeface="Gill Sans MT" panose="020B0502020104020203" pitchFamily="34" charset="0"/>
              </a:rPr>
              <a:t>Task</a:t>
            </a:r>
            <a:endParaRPr lang="en-HK" sz="4000" dirty="0">
              <a:latin typeface="Gill Sans MT" panose="020B0502020104020203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965424-2616-F26A-640C-38FD89B4BEA2}"/>
              </a:ext>
            </a:extLst>
          </p:cNvPr>
          <p:cNvSpPr txBox="1"/>
          <p:nvPr/>
        </p:nvSpPr>
        <p:spPr>
          <a:xfrm>
            <a:off x="2827425" y="2997130"/>
            <a:ext cx="27502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4000" dirty="0">
                <a:solidFill>
                  <a:srgbClr val="202122"/>
                </a:solidFill>
                <a:latin typeface="Gill Sans MT" panose="020B0502020104020203" pitchFamily="34" charset="0"/>
              </a:rPr>
              <a:t>Diagram</a:t>
            </a:r>
            <a:endParaRPr lang="en-HK" sz="4000" dirty="0">
              <a:latin typeface="Gill Sans MT" panose="020B0502020104020203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4268066-F353-CEF8-CDD5-D87A2A626CA8}"/>
              </a:ext>
            </a:extLst>
          </p:cNvPr>
          <p:cNvSpPr/>
          <p:nvPr/>
        </p:nvSpPr>
        <p:spPr>
          <a:xfrm>
            <a:off x="9742064" y="2712398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B4103BF-FF7D-E590-3CEA-EC03CF08B91D}"/>
              </a:ext>
            </a:extLst>
          </p:cNvPr>
          <p:cNvSpPr/>
          <p:nvPr/>
        </p:nvSpPr>
        <p:spPr>
          <a:xfrm>
            <a:off x="10641428" y="2712398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D0CD1B7-CFA2-8143-8325-CB956048260F}"/>
              </a:ext>
            </a:extLst>
          </p:cNvPr>
          <p:cNvSpPr/>
          <p:nvPr/>
        </p:nvSpPr>
        <p:spPr>
          <a:xfrm>
            <a:off x="9742064" y="3619948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BC4D08C-8458-5298-090D-556837BDD333}"/>
              </a:ext>
            </a:extLst>
          </p:cNvPr>
          <p:cNvSpPr/>
          <p:nvPr/>
        </p:nvSpPr>
        <p:spPr>
          <a:xfrm>
            <a:off x="10641428" y="3619948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pic>
        <p:nvPicPr>
          <p:cNvPr id="10" name="Picture 2" descr="worker icon vector">
            <a:extLst>
              <a:ext uri="{FF2B5EF4-FFF2-40B4-BE49-F238E27FC236}">
                <a16:creationId xmlns:a16="http://schemas.microsoft.com/office/drawing/2014/main" id="{C954E34E-3D65-E6FE-C03D-C69FA4C5C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463" y="2694696"/>
            <a:ext cx="1468607" cy="146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rrow: Right 11">
            <a:extLst>
              <a:ext uri="{FF2B5EF4-FFF2-40B4-BE49-F238E27FC236}">
                <a16:creationId xmlns:a16="http://schemas.microsoft.com/office/drawing/2014/main" id="{CAC75B18-E40E-8185-2D46-651C5DDCFF2A}"/>
              </a:ext>
            </a:extLst>
          </p:cNvPr>
          <p:cNvSpPr/>
          <p:nvPr/>
        </p:nvSpPr>
        <p:spPr>
          <a:xfrm>
            <a:off x="8498305" y="2889525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DFD43F5-F908-745D-012F-0A7961EE0FF9}"/>
              </a:ext>
            </a:extLst>
          </p:cNvPr>
          <p:cNvSpPr txBox="1"/>
          <p:nvPr/>
        </p:nvSpPr>
        <p:spPr>
          <a:xfrm>
            <a:off x="7674888" y="2531745"/>
            <a:ext cx="2185739" cy="4939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GB" sz="3200" i="1" dirty="0">
                <a:solidFill>
                  <a:srgbClr val="202122"/>
                </a:solidFill>
                <a:latin typeface="Gill Sans MT" panose="020B0502020104020203" pitchFamily="34" charset="0"/>
              </a:rPr>
              <a:t>Wiring</a:t>
            </a:r>
            <a:endParaRPr lang="en-HK" sz="3200" i="1" dirty="0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7813476-C1E2-8F45-870F-99DB4656DF82}"/>
              </a:ext>
            </a:extLst>
          </p:cNvPr>
          <p:cNvCxnSpPr>
            <a:cxnSpLocks/>
            <a:stCxn id="6" idx="2"/>
            <a:endCxn id="9" idx="0"/>
          </p:cNvCxnSpPr>
          <p:nvPr/>
        </p:nvCxnSpPr>
        <p:spPr>
          <a:xfrm>
            <a:off x="10021047" y="3267234"/>
            <a:ext cx="899364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9C8C91B-C390-0CB7-95DD-7249AF7DDF07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10920411" y="3267234"/>
            <a:ext cx="0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D88DD29-3FAD-DAFB-D211-2CF3C5F3F45B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 flipH="1">
            <a:off x="10021047" y="3267234"/>
            <a:ext cx="899364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9CE25B52-2D0B-1BF4-D60E-4D85BEBDF9CC}"/>
              </a:ext>
            </a:extLst>
          </p:cNvPr>
          <p:cNvSpPr/>
          <p:nvPr/>
        </p:nvSpPr>
        <p:spPr>
          <a:xfrm>
            <a:off x="5366983" y="2916024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72F35C7A-44A6-BB7A-4246-86CADCA65884}"/>
              </a:ext>
            </a:extLst>
          </p:cNvPr>
          <p:cNvSpPr/>
          <p:nvPr/>
        </p:nvSpPr>
        <p:spPr>
          <a:xfrm>
            <a:off x="2138609" y="2923523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4186027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Tech, ram Icon in LibreICONS">
            <a:extLst>
              <a:ext uri="{FF2B5EF4-FFF2-40B4-BE49-F238E27FC236}">
                <a16:creationId xmlns:a16="http://schemas.microsoft.com/office/drawing/2014/main" id="{CF49E20D-78F0-6803-8606-AF49E89D84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3413" y="3988991"/>
            <a:ext cx="1973503" cy="1973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CPU PC Hardware Part Icon Flat Style Stock Vector - Illustration of gray,  memory: 111951312">
            <a:extLst>
              <a:ext uri="{FF2B5EF4-FFF2-40B4-BE49-F238E27FC236}">
                <a16:creationId xmlns:a16="http://schemas.microsoft.com/office/drawing/2014/main" id="{C15E0A40-0311-3060-9342-9BEA9AFDE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414" y="3785110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50B884D-058E-8207-860B-7B6F6EEA18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sz="4800" dirty="0"/>
              <a:t>Stored Program Computer</a:t>
            </a: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EAED13-17CB-D4B4-30C1-2D6C5CCF1F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4</a:t>
            </a:fld>
            <a:endParaRPr lang="en-HK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A403909-F7E6-628D-DB84-7AC837E066AC}"/>
              </a:ext>
            </a:extLst>
          </p:cNvPr>
          <p:cNvSpPr txBox="1"/>
          <p:nvPr/>
        </p:nvSpPr>
        <p:spPr>
          <a:xfrm>
            <a:off x="778040" y="2260559"/>
            <a:ext cx="13024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4000" dirty="0">
                <a:solidFill>
                  <a:srgbClr val="202122"/>
                </a:solidFill>
                <a:latin typeface="Gill Sans MT" panose="020B0502020104020203" pitchFamily="34" charset="0"/>
              </a:rPr>
              <a:t>Task</a:t>
            </a:r>
            <a:endParaRPr lang="en-HK" sz="4000" dirty="0">
              <a:latin typeface="Gill Sans MT" panose="020B0502020104020203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965424-2616-F26A-640C-38FD89B4BEA2}"/>
              </a:ext>
            </a:extLst>
          </p:cNvPr>
          <p:cNvSpPr txBox="1"/>
          <p:nvPr/>
        </p:nvSpPr>
        <p:spPr>
          <a:xfrm>
            <a:off x="2767265" y="2186988"/>
            <a:ext cx="27502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4000" dirty="0">
                <a:solidFill>
                  <a:srgbClr val="202122"/>
                </a:solidFill>
                <a:latin typeface="Gill Sans MT" panose="020B0502020104020203" pitchFamily="34" charset="0"/>
              </a:rPr>
              <a:t>Diagram</a:t>
            </a:r>
            <a:endParaRPr lang="en-HK" sz="4000" dirty="0">
              <a:latin typeface="Gill Sans MT" panose="020B0502020104020203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4268066-F353-CEF8-CDD5-D87A2A626CA8}"/>
              </a:ext>
            </a:extLst>
          </p:cNvPr>
          <p:cNvSpPr/>
          <p:nvPr/>
        </p:nvSpPr>
        <p:spPr>
          <a:xfrm>
            <a:off x="9681904" y="1902256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B4103BF-FF7D-E590-3CEA-EC03CF08B91D}"/>
              </a:ext>
            </a:extLst>
          </p:cNvPr>
          <p:cNvSpPr/>
          <p:nvPr/>
        </p:nvSpPr>
        <p:spPr>
          <a:xfrm>
            <a:off x="10581268" y="1902256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D0CD1B7-CFA2-8143-8325-CB956048260F}"/>
              </a:ext>
            </a:extLst>
          </p:cNvPr>
          <p:cNvSpPr/>
          <p:nvPr/>
        </p:nvSpPr>
        <p:spPr>
          <a:xfrm>
            <a:off x="9681904" y="2809806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BC4D08C-8458-5298-090D-556837BDD333}"/>
              </a:ext>
            </a:extLst>
          </p:cNvPr>
          <p:cNvSpPr/>
          <p:nvPr/>
        </p:nvSpPr>
        <p:spPr>
          <a:xfrm>
            <a:off x="10581268" y="2809806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pic>
        <p:nvPicPr>
          <p:cNvPr id="10" name="Picture 2" descr="worker icon vector">
            <a:extLst>
              <a:ext uri="{FF2B5EF4-FFF2-40B4-BE49-F238E27FC236}">
                <a16:creationId xmlns:a16="http://schemas.microsoft.com/office/drawing/2014/main" id="{C954E34E-3D65-E6FE-C03D-C69FA4C5C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8303" y="1884554"/>
            <a:ext cx="1468607" cy="146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rrow: Right 11">
            <a:extLst>
              <a:ext uri="{FF2B5EF4-FFF2-40B4-BE49-F238E27FC236}">
                <a16:creationId xmlns:a16="http://schemas.microsoft.com/office/drawing/2014/main" id="{CAC75B18-E40E-8185-2D46-651C5DDCFF2A}"/>
              </a:ext>
            </a:extLst>
          </p:cNvPr>
          <p:cNvSpPr/>
          <p:nvPr/>
        </p:nvSpPr>
        <p:spPr>
          <a:xfrm>
            <a:off x="8438145" y="2079383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DFD43F5-F908-745D-012F-0A7961EE0FF9}"/>
              </a:ext>
            </a:extLst>
          </p:cNvPr>
          <p:cNvSpPr txBox="1"/>
          <p:nvPr/>
        </p:nvSpPr>
        <p:spPr>
          <a:xfrm>
            <a:off x="7614728" y="1721603"/>
            <a:ext cx="2185739" cy="4939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GB" sz="3200" i="1" dirty="0">
                <a:solidFill>
                  <a:srgbClr val="202122"/>
                </a:solidFill>
                <a:latin typeface="Gill Sans MT" panose="020B0502020104020203" pitchFamily="34" charset="0"/>
              </a:rPr>
              <a:t>Wiring</a:t>
            </a:r>
            <a:endParaRPr lang="en-HK" sz="3200" i="1" dirty="0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7813476-C1E2-8F45-870F-99DB4656DF82}"/>
              </a:ext>
            </a:extLst>
          </p:cNvPr>
          <p:cNvCxnSpPr>
            <a:cxnSpLocks/>
            <a:stCxn id="6" idx="2"/>
            <a:endCxn id="9" idx="0"/>
          </p:cNvCxnSpPr>
          <p:nvPr/>
        </p:nvCxnSpPr>
        <p:spPr>
          <a:xfrm>
            <a:off x="9960887" y="2457092"/>
            <a:ext cx="899364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9C8C91B-C390-0CB7-95DD-7249AF7DDF07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10860251" y="2457092"/>
            <a:ext cx="0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D88DD29-3FAD-DAFB-D211-2CF3C5F3F45B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 flipH="1">
            <a:off x="9960887" y="2457092"/>
            <a:ext cx="899364" cy="352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9CE25B52-2D0B-1BF4-D60E-4D85BEBDF9CC}"/>
              </a:ext>
            </a:extLst>
          </p:cNvPr>
          <p:cNvSpPr/>
          <p:nvPr/>
        </p:nvSpPr>
        <p:spPr>
          <a:xfrm>
            <a:off x="5306823" y="2105882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72F35C7A-44A6-BB7A-4246-86CADCA65884}"/>
              </a:ext>
            </a:extLst>
          </p:cNvPr>
          <p:cNvSpPr/>
          <p:nvPr/>
        </p:nvSpPr>
        <p:spPr>
          <a:xfrm>
            <a:off x="2078449" y="2113381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F113246-388E-42CA-A4A3-4B598F8E8414}"/>
              </a:ext>
            </a:extLst>
          </p:cNvPr>
          <p:cNvSpPr txBox="1"/>
          <p:nvPr/>
        </p:nvSpPr>
        <p:spPr>
          <a:xfrm>
            <a:off x="778040" y="4440260"/>
            <a:ext cx="13024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4000" dirty="0">
                <a:solidFill>
                  <a:srgbClr val="202122"/>
                </a:solidFill>
                <a:latin typeface="Gill Sans MT" panose="020B0502020104020203" pitchFamily="34" charset="0"/>
              </a:rPr>
              <a:t>Task</a:t>
            </a:r>
            <a:endParaRPr lang="en-HK" sz="4000" dirty="0">
              <a:latin typeface="Gill Sans MT" panose="020B0502020104020203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D32046C-8D34-4029-C222-DC128FBCB712}"/>
              </a:ext>
            </a:extLst>
          </p:cNvPr>
          <p:cNvSpPr txBox="1"/>
          <p:nvPr/>
        </p:nvSpPr>
        <p:spPr>
          <a:xfrm>
            <a:off x="2707105" y="3761276"/>
            <a:ext cx="275021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3200" i="1" dirty="0">
                <a:solidFill>
                  <a:srgbClr val="202122"/>
                </a:solidFill>
                <a:latin typeface="Gill Sans MT" panose="020B0502020104020203" pitchFamily="34" charset="0"/>
              </a:rPr>
              <a:t>Instructions</a:t>
            </a:r>
            <a:endParaRPr lang="en-HK" sz="3200" i="1" dirty="0">
              <a:latin typeface="Gill Sans MT" panose="020B0502020104020203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CCB9E44-5905-1330-3CA7-ABBA6A4566C1}"/>
              </a:ext>
            </a:extLst>
          </p:cNvPr>
          <p:cNvSpPr/>
          <p:nvPr/>
        </p:nvSpPr>
        <p:spPr>
          <a:xfrm>
            <a:off x="9681904" y="4162167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8B5C845-0D73-A225-F991-50E9310571CB}"/>
              </a:ext>
            </a:extLst>
          </p:cNvPr>
          <p:cNvSpPr/>
          <p:nvPr/>
        </p:nvSpPr>
        <p:spPr>
          <a:xfrm>
            <a:off x="10581268" y="4162167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FA104E-4DAB-42D0-7DDA-929DCD5253E8}"/>
              </a:ext>
            </a:extLst>
          </p:cNvPr>
          <p:cNvSpPr/>
          <p:nvPr/>
        </p:nvSpPr>
        <p:spPr>
          <a:xfrm>
            <a:off x="9681904" y="5069717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293802C-D633-C236-3FFF-2A392E0F7AF2}"/>
              </a:ext>
            </a:extLst>
          </p:cNvPr>
          <p:cNvSpPr/>
          <p:nvPr/>
        </p:nvSpPr>
        <p:spPr>
          <a:xfrm>
            <a:off x="10581268" y="5069717"/>
            <a:ext cx="557966" cy="55483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ABCB2BC-CA61-B974-63BE-A6F114C7E159}"/>
              </a:ext>
            </a:extLst>
          </p:cNvPr>
          <p:cNvSpPr txBox="1"/>
          <p:nvPr/>
        </p:nvSpPr>
        <p:spPr>
          <a:xfrm>
            <a:off x="7684607" y="3864252"/>
            <a:ext cx="2185739" cy="4939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GB" sz="3200" i="1" dirty="0">
                <a:solidFill>
                  <a:srgbClr val="202122"/>
                </a:solidFill>
                <a:latin typeface="Gill Sans MT" panose="020B0502020104020203" pitchFamily="34" charset="0"/>
              </a:rPr>
              <a:t>Command</a:t>
            </a:r>
            <a:endParaRPr lang="en-HK" sz="3200" i="1" dirty="0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97C90175-E113-85C7-98DB-8A958FBADC12}"/>
              </a:ext>
            </a:extLst>
          </p:cNvPr>
          <p:cNvSpPr/>
          <p:nvPr/>
        </p:nvSpPr>
        <p:spPr>
          <a:xfrm>
            <a:off x="2078449" y="4293082"/>
            <a:ext cx="820652" cy="100784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899BB80F-EEB6-31DC-BF4B-87B668136335}"/>
              </a:ext>
            </a:extLst>
          </p:cNvPr>
          <p:cNvSpPr txBox="1"/>
          <p:nvPr/>
        </p:nvSpPr>
        <p:spPr>
          <a:xfrm>
            <a:off x="5893539" y="5720825"/>
            <a:ext cx="2674874" cy="4436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GB" sz="2800" dirty="0">
                <a:solidFill>
                  <a:srgbClr val="202122"/>
                </a:solidFill>
                <a:latin typeface="Gill Sans MT" panose="020B0502020104020203" pitchFamily="34" charset="0"/>
              </a:rPr>
              <a:t>Controller</a:t>
            </a:r>
            <a:endParaRPr lang="en-HK" sz="28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F0DE31F-BD32-E4CC-DCD5-C2AEB003149B}"/>
              </a:ext>
            </a:extLst>
          </p:cNvPr>
          <p:cNvSpPr txBox="1"/>
          <p:nvPr/>
        </p:nvSpPr>
        <p:spPr>
          <a:xfrm>
            <a:off x="2742243" y="5694813"/>
            <a:ext cx="2674874" cy="4436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GB" sz="2800" dirty="0">
                <a:solidFill>
                  <a:srgbClr val="202122"/>
                </a:solidFill>
                <a:latin typeface="Gill Sans MT" panose="020B0502020104020203" pitchFamily="34" charset="0"/>
              </a:rPr>
              <a:t>Memory</a:t>
            </a:r>
            <a:endParaRPr lang="en-HK" sz="2800" dirty="0"/>
          </a:p>
        </p:txBody>
      </p:sp>
      <p:sp>
        <p:nvSpPr>
          <p:cNvPr id="36" name="Arrow: Left-Right 35">
            <a:extLst>
              <a:ext uri="{FF2B5EF4-FFF2-40B4-BE49-F238E27FC236}">
                <a16:creationId xmlns:a16="http://schemas.microsoft.com/office/drawing/2014/main" id="{12616F01-FEF2-1CE0-8344-7669C7C52596}"/>
              </a:ext>
            </a:extLst>
          </p:cNvPr>
          <p:cNvSpPr/>
          <p:nvPr/>
        </p:nvSpPr>
        <p:spPr>
          <a:xfrm>
            <a:off x="5170473" y="4232493"/>
            <a:ext cx="1059476" cy="1123419"/>
          </a:xfrm>
          <a:prstGeom prst="leftRightArrow">
            <a:avLst>
              <a:gd name="adj1" fmla="val 50000"/>
              <a:gd name="adj2" fmla="val 27565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6DB18D74-2DD4-CA9D-CB1A-30A90584E753}"/>
              </a:ext>
            </a:extLst>
          </p:cNvPr>
          <p:cNvCxnSpPr/>
          <p:nvPr/>
        </p:nvCxnSpPr>
        <p:spPr>
          <a:xfrm>
            <a:off x="640103" y="3644801"/>
            <a:ext cx="112518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4979EB60-6A3C-D322-6BA8-F2EDDA67F5CF}"/>
              </a:ext>
            </a:extLst>
          </p:cNvPr>
          <p:cNvCxnSpPr>
            <a:cxnSpLocks/>
            <a:stCxn id="21" idx="1"/>
            <a:endCxn id="6146" idx="3"/>
          </p:cNvCxnSpPr>
          <p:nvPr/>
        </p:nvCxnSpPr>
        <p:spPr>
          <a:xfrm flipH="1">
            <a:off x="8302539" y="4439585"/>
            <a:ext cx="1379365" cy="417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3286BF87-8586-2317-C3E0-8059AD4F4024}"/>
              </a:ext>
            </a:extLst>
          </p:cNvPr>
          <p:cNvCxnSpPr>
            <a:cxnSpLocks/>
            <a:stCxn id="22" idx="1"/>
            <a:endCxn id="6146" idx="3"/>
          </p:cNvCxnSpPr>
          <p:nvPr/>
        </p:nvCxnSpPr>
        <p:spPr>
          <a:xfrm flipH="1">
            <a:off x="8302539" y="4439585"/>
            <a:ext cx="2278729" cy="417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26333361-9611-63D4-277F-1ECB050D2234}"/>
              </a:ext>
            </a:extLst>
          </p:cNvPr>
          <p:cNvCxnSpPr>
            <a:cxnSpLocks/>
            <a:stCxn id="23" idx="1"/>
            <a:endCxn id="6146" idx="3"/>
          </p:cNvCxnSpPr>
          <p:nvPr/>
        </p:nvCxnSpPr>
        <p:spPr>
          <a:xfrm flipH="1" flipV="1">
            <a:off x="8302539" y="4856673"/>
            <a:ext cx="1379365" cy="490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A1EDE855-919B-2012-DAC8-98CDD05699DF}"/>
              </a:ext>
            </a:extLst>
          </p:cNvPr>
          <p:cNvCxnSpPr>
            <a:cxnSpLocks/>
            <a:stCxn id="24" idx="1"/>
            <a:endCxn id="6146" idx="3"/>
          </p:cNvCxnSpPr>
          <p:nvPr/>
        </p:nvCxnSpPr>
        <p:spPr>
          <a:xfrm flipH="1" flipV="1">
            <a:off x="8302539" y="4856673"/>
            <a:ext cx="2278729" cy="490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08673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028924-2B64-A5AC-1F5F-D5DC9EAB7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ored Program Compu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45BB8F-0B04-06B3-74F7-2CBB67CC4F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err="1"/>
              <a:t>A.k.a</a:t>
            </a:r>
            <a:r>
              <a:rPr lang="en-US" altLang="zh-TW" sz="2800" dirty="0"/>
              <a:t> </a:t>
            </a:r>
            <a:r>
              <a:rPr lang="en-US" altLang="zh-TW" sz="2800" i="1" dirty="0"/>
              <a:t>Von Neumann machine (proposed in 1945)</a:t>
            </a:r>
          </a:p>
          <a:p>
            <a:r>
              <a:rPr lang="en-HK" dirty="0"/>
              <a:t>How does it wor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D97BD6-5F0B-C450-F7BE-4291C3350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9243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13FA91F-049A-255A-A5BA-7A047E60698F}"/>
              </a:ext>
            </a:extLst>
          </p:cNvPr>
          <p:cNvSpPr/>
          <p:nvPr/>
        </p:nvSpPr>
        <p:spPr>
          <a:xfrm>
            <a:off x="7945395" y="1287371"/>
            <a:ext cx="2867526" cy="228599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2000" dirty="0">
              <a:solidFill>
                <a:srgbClr val="FF0000"/>
              </a:solidFill>
              <a:latin typeface="Gill Sans MT" panose="020B05020201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C710B01-493F-7823-941E-78EEF618A3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HK" sz="4800" dirty="0"/>
              <a:t>Stored Program Computer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0C9212-65E7-5AFD-B8E4-94795F234D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3466"/>
            <a:ext cx="6499658" cy="4752478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rgbClr val="FF0000"/>
                </a:solidFill>
              </a:rPr>
              <a:t>Main Memory</a:t>
            </a:r>
            <a:r>
              <a:rPr lang="en-US" altLang="zh-TW" sz="2600" dirty="0">
                <a:solidFill>
                  <a:srgbClr val="FF0000"/>
                </a:solidFill>
              </a:rPr>
              <a:t>:  </a:t>
            </a:r>
            <a:r>
              <a:rPr lang="en-US" altLang="zh-TW" sz="2200" dirty="0"/>
              <a:t>stores both data and program, i.e., a list of instructions</a:t>
            </a:r>
          </a:p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rgbClr val="FF0000"/>
                </a:solidFill>
              </a:rPr>
              <a:t>CPU (Central Processing Unit)</a:t>
            </a:r>
            <a:r>
              <a:rPr lang="en-US" altLang="zh-TW" sz="2600" dirty="0">
                <a:solidFill>
                  <a:srgbClr val="FF0000"/>
                </a:solidFill>
              </a:rPr>
              <a:t>: </a:t>
            </a:r>
          </a:p>
          <a:p>
            <a:pPr lvl="1"/>
            <a:r>
              <a:rPr lang="en-US" altLang="zh-TW" sz="2200" i="1" dirty="0"/>
              <a:t>ALU</a:t>
            </a:r>
            <a:r>
              <a:rPr lang="en-US" altLang="zh-TW" sz="2200" dirty="0"/>
              <a:t>: performs arithmetic and bitwise operations</a:t>
            </a:r>
          </a:p>
          <a:p>
            <a:pPr lvl="1"/>
            <a:r>
              <a:rPr lang="en-US" altLang="zh-TW" sz="2200" i="1" dirty="0"/>
              <a:t>Control Unit</a:t>
            </a:r>
            <a:r>
              <a:rPr lang="en-US" altLang="zh-TW" sz="2200" dirty="0"/>
              <a:t>: read instructions from memory,  direct ALU to execute instructions</a:t>
            </a:r>
          </a:p>
          <a:p>
            <a:endParaRPr lang="en-HK" i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B71083-BE4F-F425-0056-2266D2EC8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6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7FF59-1863-3E26-3DD9-B939189335AE}"/>
              </a:ext>
            </a:extLst>
          </p:cNvPr>
          <p:cNvSpPr/>
          <p:nvPr/>
        </p:nvSpPr>
        <p:spPr>
          <a:xfrm>
            <a:off x="8262226" y="1843466"/>
            <a:ext cx="2298032" cy="5107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Control Uni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9DA046-8669-75A6-22A2-18708F055A5F}"/>
              </a:ext>
            </a:extLst>
          </p:cNvPr>
          <p:cNvSpPr/>
          <p:nvPr/>
        </p:nvSpPr>
        <p:spPr>
          <a:xfrm>
            <a:off x="8262226" y="2481139"/>
            <a:ext cx="2298032" cy="84558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Arithmetic/Logic Unit (ALU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D5568D-B9BC-7334-3612-E5745443BCB9}"/>
              </a:ext>
            </a:extLst>
          </p:cNvPr>
          <p:cNvSpPr txBox="1"/>
          <p:nvPr/>
        </p:nvSpPr>
        <p:spPr>
          <a:xfrm>
            <a:off x="8144918" y="1316446"/>
            <a:ext cx="25075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CPU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172C94-F941-4D89-7F53-1DCC2A1C58E3}"/>
              </a:ext>
            </a:extLst>
          </p:cNvPr>
          <p:cNvSpPr/>
          <p:nvPr/>
        </p:nvSpPr>
        <p:spPr>
          <a:xfrm>
            <a:off x="7945395" y="4001812"/>
            <a:ext cx="2867526" cy="63767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Mian Memory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D4D156E-3A74-1449-1414-50CA1FC3D4BD}"/>
              </a:ext>
            </a:extLst>
          </p:cNvPr>
          <p:cNvCxnSpPr>
            <a:cxnSpLocks/>
          </p:cNvCxnSpPr>
          <p:nvPr/>
        </p:nvCxnSpPr>
        <p:spPr>
          <a:xfrm flipV="1">
            <a:off x="9092405" y="357337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D2D641F-B69C-07C5-050D-23F6A9CFFAD0}"/>
              </a:ext>
            </a:extLst>
          </p:cNvPr>
          <p:cNvCxnSpPr>
            <a:cxnSpLocks/>
          </p:cNvCxnSpPr>
          <p:nvPr/>
        </p:nvCxnSpPr>
        <p:spPr>
          <a:xfrm>
            <a:off x="9720556" y="357337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158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13FA91F-049A-255A-A5BA-7A047E60698F}"/>
              </a:ext>
            </a:extLst>
          </p:cNvPr>
          <p:cNvSpPr/>
          <p:nvPr/>
        </p:nvSpPr>
        <p:spPr>
          <a:xfrm>
            <a:off x="7945395" y="1287371"/>
            <a:ext cx="2867526" cy="228599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2000" dirty="0">
              <a:solidFill>
                <a:srgbClr val="FF0000"/>
              </a:solidFill>
              <a:latin typeface="Gill Sans MT" panose="020B05020201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C710B01-493F-7823-941E-78EEF618A3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HK" sz="4800" dirty="0"/>
              <a:t>Stored Program Computer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0C9212-65E7-5AFD-B8E4-94795F234D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355" y="1690688"/>
            <a:ext cx="5883823" cy="4752478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rgbClr val="FF0000"/>
                </a:solidFill>
              </a:rPr>
              <a:t>Main Memory</a:t>
            </a:r>
            <a:r>
              <a:rPr lang="en-US" altLang="zh-TW" sz="2600" dirty="0">
                <a:solidFill>
                  <a:srgbClr val="FF0000"/>
                </a:solidFill>
              </a:rPr>
              <a:t>:  </a:t>
            </a:r>
            <a:r>
              <a:rPr lang="en-US" altLang="zh-TW" sz="2200" dirty="0"/>
              <a:t>stores both data and program, i.e., a list of instructions</a:t>
            </a:r>
          </a:p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rgbClr val="FF0000"/>
                </a:solidFill>
              </a:rPr>
              <a:t>CPU (Central Processing Unit)</a:t>
            </a:r>
            <a:r>
              <a:rPr lang="en-US" altLang="zh-TW" sz="2600" dirty="0">
                <a:solidFill>
                  <a:srgbClr val="FF0000"/>
                </a:solidFill>
              </a:rPr>
              <a:t>: </a:t>
            </a:r>
          </a:p>
          <a:p>
            <a:pPr lvl="1"/>
            <a:r>
              <a:rPr lang="en-US" altLang="zh-TW" sz="2200" i="1" dirty="0"/>
              <a:t>ALU</a:t>
            </a:r>
            <a:r>
              <a:rPr lang="en-US" altLang="zh-TW" sz="2200" dirty="0"/>
              <a:t>: performs arithmetic and bitwise operations</a:t>
            </a:r>
          </a:p>
          <a:p>
            <a:pPr lvl="1"/>
            <a:r>
              <a:rPr lang="en-US" altLang="zh-TW" sz="2200" i="1" dirty="0"/>
              <a:t>Control Unit</a:t>
            </a:r>
            <a:r>
              <a:rPr lang="en-US" altLang="zh-TW" sz="2200" dirty="0"/>
              <a:t>: read instructions from memory,  direct ALU to execute instructions</a:t>
            </a:r>
          </a:p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chemeClr val="accent1"/>
                </a:solidFill>
              </a:rPr>
              <a:t>External storage</a:t>
            </a:r>
            <a:r>
              <a:rPr lang="en-US" altLang="zh-TW" sz="2600" i="1" dirty="0"/>
              <a:t>: </a:t>
            </a:r>
            <a:r>
              <a:rPr lang="en-US" altLang="zh-TW" sz="2200" dirty="0"/>
              <a:t>(slow) mass storage </a:t>
            </a:r>
          </a:p>
          <a:p>
            <a:pPr>
              <a:spcBef>
                <a:spcPts val="1800"/>
              </a:spcBef>
            </a:pPr>
            <a:r>
              <a:rPr lang="en-US" altLang="zh-TW" sz="2600" i="1" dirty="0">
                <a:solidFill>
                  <a:schemeClr val="accent1"/>
                </a:solidFill>
              </a:rPr>
              <a:t>Input/output: </a:t>
            </a:r>
            <a:r>
              <a:rPr lang="en-US" altLang="zh-TW" sz="2200" dirty="0"/>
              <a:t>keyboard, microphone, display, speaker…</a:t>
            </a:r>
          </a:p>
          <a:p>
            <a:endParaRPr lang="en-HK" i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8774A4-A84A-F24C-D79A-A789BC97A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7</a:t>
            </a:fld>
            <a:endParaRPr lang="en-HK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7FF59-1863-3E26-3DD9-B939189335AE}"/>
              </a:ext>
            </a:extLst>
          </p:cNvPr>
          <p:cNvSpPr/>
          <p:nvPr/>
        </p:nvSpPr>
        <p:spPr>
          <a:xfrm>
            <a:off x="8262226" y="1843466"/>
            <a:ext cx="2298032" cy="51070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Control Uni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9DA046-8669-75A6-22A2-18708F055A5F}"/>
              </a:ext>
            </a:extLst>
          </p:cNvPr>
          <p:cNvSpPr/>
          <p:nvPr/>
        </p:nvSpPr>
        <p:spPr>
          <a:xfrm>
            <a:off x="8262226" y="2481139"/>
            <a:ext cx="2298032" cy="84558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Arithmetic/Logic Unit (ALU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D5568D-B9BC-7334-3612-E5745443BCB9}"/>
              </a:ext>
            </a:extLst>
          </p:cNvPr>
          <p:cNvSpPr txBox="1"/>
          <p:nvPr/>
        </p:nvSpPr>
        <p:spPr>
          <a:xfrm>
            <a:off x="8144918" y="1316446"/>
            <a:ext cx="25075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CPU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172C94-F941-4D89-7F53-1DCC2A1C58E3}"/>
              </a:ext>
            </a:extLst>
          </p:cNvPr>
          <p:cNvSpPr/>
          <p:nvPr/>
        </p:nvSpPr>
        <p:spPr>
          <a:xfrm>
            <a:off x="7945395" y="4001812"/>
            <a:ext cx="2867526" cy="63767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Mian Memor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DBF5D2E-4FE8-3662-3C73-7C60E40E5D2F}"/>
              </a:ext>
            </a:extLst>
          </p:cNvPr>
          <p:cNvSpPr/>
          <p:nvPr/>
        </p:nvSpPr>
        <p:spPr>
          <a:xfrm rot="16200000">
            <a:off x="6391821" y="2105517"/>
            <a:ext cx="1864892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Inpu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D8C5DCA-3783-5871-3068-6B78F8E264EE}"/>
              </a:ext>
            </a:extLst>
          </p:cNvPr>
          <p:cNvSpPr/>
          <p:nvPr/>
        </p:nvSpPr>
        <p:spPr>
          <a:xfrm rot="16200000">
            <a:off x="10485562" y="2117548"/>
            <a:ext cx="1864894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Output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22DCD9D-A364-B053-30E5-B50FF284D874}"/>
              </a:ext>
            </a:extLst>
          </p:cNvPr>
          <p:cNvCxnSpPr>
            <a:cxnSpLocks/>
            <a:stCxn id="11" idx="2"/>
            <a:endCxn id="7" idx="1"/>
          </p:cNvCxnSpPr>
          <p:nvPr/>
        </p:nvCxnSpPr>
        <p:spPr>
          <a:xfrm>
            <a:off x="7643104" y="2424354"/>
            <a:ext cx="302291" cy="601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DB99F62-3EE4-8A78-0348-118FB7E61D7E}"/>
              </a:ext>
            </a:extLst>
          </p:cNvPr>
          <p:cNvCxnSpPr>
            <a:cxnSpLocks/>
            <a:stCxn id="7" idx="3"/>
            <a:endCxn id="12" idx="0"/>
          </p:cNvCxnSpPr>
          <p:nvPr/>
        </p:nvCxnSpPr>
        <p:spPr>
          <a:xfrm>
            <a:off x="10812921" y="2430371"/>
            <a:ext cx="286252" cy="601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D4D156E-3A74-1449-1414-50CA1FC3D4BD}"/>
              </a:ext>
            </a:extLst>
          </p:cNvPr>
          <p:cNvCxnSpPr>
            <a:cxnSpLocks/>
          </p:cNvCxnSpPr>
          <p:nvPr/>
        </p:nvCxnSpPr>
        <p:spPr>
          <a:xfrm flipV="1">
            <a:off x="9092405" y="357337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D2D641F-B69C-07C5-050D-23F6A9CFFAD0}"/>
              </a:ext>
            </a:extLst>
          </p:cNvPr>
          <p:cNvCxnSpPr>
            <a:cxnSpLocks/>
          </p:cNvCxnSpPr>
          <p:nvPr/>
        </p:nvCxnSpPr>
        <p:spPr>
          <a:xfrm>
            <a:off x="9720556" y="3573370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4D90FD74-380F-8642-731A-216B12952238}"/>
              </a:ext>
            </a:extLst>
          </p:cNvPr>
          <p:cNvSpPr/>
          <p:nvPr/>
        </p:nvSpPr>
        <p:spPr>
          <a:xfrm>
            <a:off x="7945395" y="5067927"/>
            <a:ext cx="2867526" cy="63767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000" dirty="0">
                <a:solidFill>
                  <a:schemeClr val="tx1"/>
                </a:solidFill>
                <a:latin typeface="Gill Sans MT" panose="020B0502020104020203" pitchFamily="34" charset="0"/>
              </a:rPr>
              <a:t>External Storage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AA761F78-BA54-42BD-DEF3-6A7371C0053D}"/>
              </a:ext>
            </a:extLst>
          </p:cNvPr>
          <p:cNvCxnSpPr>
            <a:cxnSpLocks/>
          </p:cNvCxnSpPr>
          <p:nvPr/>
        </p:nvCxnSpPr>
        <p:spPr>
          <a:xfrm flipV="1">
            <a:off x="9092405" y="4639485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979D3DE-1C50-DBDE-9FD2-1A6F146909B0}"/>
              </a:ext>
            </a:extLst>
          </p:cNvPr>
          <p:cNvCxnSpPr>
            <a:cxnSpLocks/>
          </p:cNvCxnSpPr>
          <p:nvPr/>
        </p:nvCxnSpPr>
        <p:spPr>
          <a:xfrm>
            <a:off x="9720556" y="4639485"/>
            <a:ext cx="0" cy="428442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34369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017D2-60DD-AD23-6718-EBF055774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F82AFC-3CC4-4770-8349-F1F374BA66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5758"/>
            <a:ext cx="10737112" cy="4604837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A sequence of bits that defines a single operation of a CPU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E.g., addition, subtraction, read, write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Instruction size can be fixed (e.g., 16-bit, 32-bit, 64-bit) or variable</a:t>
            </a:r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dirty="0"/>
          </a:p>
          <a:p>
            <a:endParaRPr lang="en-HK" i="1" dirty="0"/>
          </a:p>
          <a:p>
            <a:pPr marL="0" indent="0">
              <a:buNone/>
            </a:pPr>
            <a:endParaRPr lang="en-HK" dirty="0"/>
          </a:p>
          <a:p>
            <a:pPr marL="0" indent="0">
              <a:buNone/>
            </a:pPr>
            <a:endParaRPr lang="en-HK" dirty="0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0EAECE9D-224D-C44C-7502-A65D3BB3A7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8</a:t>
            </a:fld>
            <a:endParaRPr lang="en-HK"/>
          </a:p>
        </p:txBody>
      </p:sp>
      <p:sp>
        <p:nvSpPr>
          <p:cNvPr id="4" name="文本框 16">
            <a:extLst>
              <a:ext uri="{FF2B5EF4-FFF2-40B4-BE49-F238E27FC236}">
                <a16:creationId xmlns:a16="http://schemas.microsoft.com/office/drawing/2014/main" id="{615FA5ED-5AEA-F177-5A26-C0C28E8B78BF}"/>
              </a:ext>
            </a:extLst>
          </p:cNvPr>
          <p:cNvSpPr txBox="1"/>
          <p:nvPr/>
        </p:nvSpPr>
        <p:spPr>
          <a:xfrm>
            <a:off x="1840248" y="4763244"/>
            <a:ext cx="1645318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PCode</a:t>
            </a:r>
            <a:endParaRPr lang="zh-CN" altLang="en-US" sz="28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文本框 17">
            <a:extLst>
              <a:ext uri="{FF2B5EF4-FFF2-40B4-BE49-F238E27FC236}">
                <a16:creationId xmlns:a16="http://schemas.microsoft.com/office/drawing/2014/main" id="{44A1423D-4399-DB13-311E-BA0F7EE80AC1}"/>
              </a:ext>
            </a:extLst>
          </p:cNvPr>
          <p:cNvSpPr txBox="1"/>
          <p:nvPr/>
        </p:nvSpPr>
        <p:spPr>
          <a:xfrm>
            <a:off x="3549360" y="4763244"/>
            <a:ext cx="140218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r</a:t>
            </a:r>
            <a:r>
              <a:rPr lang="en-HK" altLang="zh-CN" sz="2800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1</a:t>
            </a:r>
            <a:endParaRPr lang="zh-CN" altLang="en-US" sz="2800" i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0C4DF32F-C1C9-52DB-1711-DF8831AE2DD3}"/>
              </a:ext>
            </a:extLst>
          </p:cNvPr>
          <p:cNvSpPr txBox="1"/>
          <p:nvPr/>
        </p:nvSpPr>
        <p:spPr>
          <a:xfrm>
            <a:off x="4935500" y="4763244"/>
            <a:ext cx="140218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r</a:t>
            </a:r>
            <a:r>
              <a:rPr lang="en-HK" altLang="zh-CN" sz="2800" i="1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2</a:t>
            </a:r>
            <a:endParaRPr lang="zh-CN" altLang="en-US" sz="2800" i="1" dirty="0">
              <a:solidFill>
                <a:schemeClr val="accent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:a16="http://schemas.microsoft.com/office/drawing/2014/main" id="{9586B2CD-7EED-6987-52B5-670E63F3DA8A}"/>
              </a:ext>
            </a:extLst>
          </p:cNvPr>
          <p:cNvSpPr txBox="1"/>
          <p:nvPr/>
        </p:nvSpPr>
        <p:spPr>
          <a:xfrm>
            <a:off x="6289925" y="4763244"/>
            <a:ext cx="369620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800" i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mmediate value</a:t>
            </a:r>
            <a:endParaRPr lang="zh-CN" altLang="en-US" sz="2800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1FDBFE4-B0D4-8C5B-4BCC-4B53A9CD48DB}"/>
              </a:ext>
            </a:extLst>
          </p:cNvPr>
          <p:cNvSpPr txBox="1"/>
          <p:nvPr/>
        </p:nvSpPr>
        <p:spPr>
          <a:xfrm>
            <a:off x="1852948" y="4029226"/>
            <a:ext cx="1645318" cy="584775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1000</a:t>
            </a:r>
            <a:endParaRPr lang="zh-CN" altLang="en-US" sz="3200" dirty="0"/>
          </a:p>
        </p:txBody>
      </p:sp>
      <p:sp>
        <p:nvSpPr>
          <p:cNvPr id="9" name="文本框 12">
            <a:extLst>
              <a:ext uri="{FF2B5EF4-FFF2-40B4-BE49-F238E27FC236}">
                <a16:creationId xmlns:a16="http://schemas.microsoft.com/office/drawing/2014/main" id="{C50961E2-A375-A323-EDA1-940CEC1D8EE7}"/>
              </a:ext>
            </a:extLst>
          </p:cNvPr>
          <p:cNvSpPr txBox="1"/>
          <p:nvPr/>
        </p:nvSpPr>
        <p:spPr>
          <a:xfrm>
            <a:off x="3498266" y="4029226"/>
            <a:ext cx="1402180" cy="584775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01</a:t>
            </a:r>
            <a:endParaRPr lang="zh-CN" altLang="en-US" sz="3200" dirty="0"/>
          </a:p>
        </p:txBody>
      </p:sp>
      <p:sp>
        <p:nvSpPr>
          <p:cNvPr id="10" name="文本框 13">
            <a:extLst>
              <a:ext uri="{FF2B5EF4-FFF2-40B4-BE49-F238E27FC236}">
                <a16:creationId xmlns:a16="http://schemas.microsoft.com/office/drawing/2014/main" id="{209AC3EA-B353-4427-D8D8-EF3DAE394BA4}"/>
              </a:ext>
            </a:extLst>
          </p:cNvPr>
          <p:cNvSpPr txBox="1"/>
          <p:nvPr/>
        </p:nvSpPr>
        <p:spPr>
          <a:xfrm>
            <a:off x="4900446" y="4030747"/>
            <a:ext cx="1402178" cy="584775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10</a:t>
            </a:r>
            <a:endParaRPr lang="zh-CN" altLang="en-US" sz="32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7D4E6691-E223-C621-4DD7-057561D26974}"/>
              </a:ext>
            </a:extLst>
          </p:cNvPr>
          <p:cNvSpPr txBox="1"/>
          <p:nvPr/>
        </p:nvSpPr>
        <p:spPr>
          <a:xfrm>
            <a:off x="6302626" y="4029226"/>
            <a:ext cx="3696200" cy="584775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0000101011110</a:t>
            </a:r>
            <a:endParaRPr lang="zh-CN" altLang="en-US" sz="3200" dirty="0"/>
          </a:p>
        </p:txBody>
      </p:sp>
      <p:sp>
        <p:nvSpPr>
          <p:cNvPr id="12" name="文本框 21">
            <a:extLst>
              <a:ext uri="{FF2B5EF4-FFF2-40B4-BE49-F238E27FC236}">
                <a16:creationId xmlns:a16="http://schemas.microsoft.com/office/drawing/2014/main" id="{A2118A69-3A22-85AB-0834-41070F92D395}"/>
              </a:ext>
            </a:extLst>
          </p:cNvPr>
          <p:cNvSpPr txBox="1"/>
          <p:nvPr/>
        </p:nvSpPr>
        <p:spPr>
          <a:xfrm>
            <a:off x="1852948" y="3478067"/>
            <a:ext cx="813317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xample: a 32-bit Add Immediate instruction</a:t>
            </a:r>
            <a:endParaRPr lang="zh-CN" altLang="en-US" sz="20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22">
            <a:extLst>
              <a:ext uri="{FF2B5EF4-FFF2-40B4-BE49-F238E27FC236}">
                <a16:creationId xmlns:a16="http://schemas.microsoft.com/office/drawing/2014/main" id="{B1BE8E92-5A52-D91E-4000-CC871612880B}"/>
              </a:ext>
            </a:extLst>
          </p:cNvPr>
          <p:cNvSpPr txBox="1"/>
          <p:nvPr/>
        </p:nvSpPr>
        <p:spPr>
          <a:xfrm>
            <a:off x="1852947" y="5203017"/>
            <a:ext cx="813317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3200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</a:t>
            </a:r>
            <a:r>
              <a:rPr lang="en-US" altLang="zh-CN" sz="3200" i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sz="3200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$r1 </a:t>
            </a:r>
            <a:r>
              <a:rPr lang="en-US" altLang="zh-CN" sz="3200" i="1" dirty="0">
                <a:solidFill>
                  <a:srgbClr val="92D05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$r2</a:t>
            </a:r>
            <a:r>
              <a:rPr lang="en-US" altLang="zh-CN" sz="3200" i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zh-CN" sz="3200" i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350</a:t>
            </a:r>
            <a:endParaRPr lang="zh-CN" altLang="en-US" sz="3200" i="1" dirty="0">
              <a:solidFill>
                <a:srgbClr val="FFC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E3C5067-9EE9-FF92-B227-4D54D1F4392A}"/>
              </a:ext>
            </a:extLst>
          </p:cNvPr>
          <p:cNvSpPr/>
          <p:nvPr/>
        </p:nvSpPr>
        <p:spPr>
          <a:xfrm>
            <a:off x="4114799" y="5226016"/>
            <a:ext cx="4788569" cy="10659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 sz="2400"/>
          </a:p>
        </p:txBody>
      </p:sp>
    </p:spTree>
    <p:extLst>
      <p:ext uri="{BB962C8B-B14F-4D97-AF65-F5344CB8AC3E}">
        <p14:creationId xmlns:p14="http://schemas.microsoft.com/office/powerpoint/2010/main" val="18637624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F3BBD-EB0B-2AFB-85B4-E8CD7EE3B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nstruction Set Architecture (IS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9E7E62-E53E-E381-F73A-A01E8C181F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03569" cy="1856874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dirty="0"/>
              <a:t>ISA: the specification of instructions supported by a CPU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The dictionary of CPU language</a:t>
            </a:r>
          </a:p>
          <a:p>
            <a:pPr lvl="1">
              <a:spcBef>
                <a:spcPts val="1200"/>
              </a:spcBef>
            </a:pPr>
            <a:r>
              <a:rPr lang="en-HK" dirty="0"/>
              <a:t>E.g., x86, RISC …</a:t>
            </a:r>
          </a:p>
          <a:p>
            <a:endParaRPr lang="en-HK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3C9620-94C0-70B7-4E1B-082366B87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29</a:t>
            </a:fld>
            <a:endParaRPr lang="en-HK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739B35-A4B8-0CEB-B7E0-27E33A0C75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4155" y="2982249"/>
            <a:ext cx="3530527" cy="2636133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05F724B-8129-0809-371E-2D193EF6A578}"/>
              </a:ext>
            </a:extLst>
          </p:cNvPr>
          <p:cNvSpPr txBox="1">
            <a:spLocks/>
          </p:cNvSpPr>
          <p:nvPr/>
        </p:nvSpPr>
        <p:spPr>
          <a:xfrm>
            <a:off x="838201" y="3393776"/>
            <a:ext cx="6973041" cy="309022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HK" dirty="0"/>
              <a:t>ISA is the interface between hardware and software</a:t>
            </a:r>
          </a:p>
          <a:p>
            <a:pPr lvl="1">
              <a:spcBef>
                <a:spcPts val="1200"/>
              </a:spcBef>
            </a:pPr>
            <a:r>
              <a:rPr lang="en-US" altLang="zh-CN" dirty="0"/>
              <a:t>Different CPUs can run the same computer program    as long as they support the same ISA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Example: 8086 (1978) and Skylake (2015) both implement x86 ISA, so they can run the same     softwar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34836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58CFB-D69E-53FA-A75E-3CC7782CE0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F21C2C-6EE0-4FA2-AD9F-E5A69945A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0515600" cy="4912560"/>
          </a:xfrm>
        </p:spPr>
        <p:txBody>
          <a:bodyPr>
            <a:normAutofit/>
          </a:bodyPr>
          <a:lstStyle/>
          <a:p>
            <a:r>
              <a:rPr lang="en-US" altLang="en-US" dirty="0"/>
              <a:t>Teaching pattern</a:t>
            </a:r>
          </a:p>
          <a:p>
            <a:pPr lvl="1"/>
            <a:r>
              <a:rPr lang="en-US" altLang="en-US" dirty="0"/>
              <a:t>Lectures</a:t>
            </a:r>
          </a:p>
          <a:p>
            <a:pPr lvl="2"/>
            <a:r>
              <a:rPr lang="en-US" altLang="en-US" sz="2200" dirty="0"/>
              <a:t>Explain the terminologies, concepts, methodologies, …</a:t>
            </a:r>
          </a:p>
          <a:p>
            <a:pPr lvl="2"/>
            <a:r>
              <a:rPr lang="en-US" altLang="en-US" sz="2200" dirty="0">
                <a:solidFill>
                  <a:srgbClr val="FF0000"/>
                </a:solidFill>
              </a:rPr>
              <a:t>Face-to-face at 15:00 ~ 17:50, </a:t>
            </a:r>
            <a:r>
              <a:rPr lang="en-US" altLang="zh-CN" sz="2200" dirty="0">
                <a:solidFill>
                  <a:srgbClr val="FF0000"/>
                </a:solidFill>
              </a:rPr>
              <a:t>Friday</a:t>
            </a:r>
            <a:r>
              <a:rPr lang="en-US" altLang="en-US" sz="2200" dirty="0">
                <a:solidFill>
                  <a:srgbClr val="FF0000"/>
                </a:solidFill>
              </a:rPr>
              <a:t>,  YEUNG LT-9</a:t>
            </a:r>
          </a:p>
          <a:p>
            <a:pPr lvl="1">
              <a:spcBef>
                <a:spcPts val="1200"/>
              </a:spcBef>
            </a:pPr>
            <a:endParaRPr lang="en-US" altLang="en-US" dirty="0"/>
          </a:p>
          <a:p>
            <a:pPr lvl="1">
              <a:spcBef>
                <a:spcPts val="1200"/>
              </a:spcBef>
            </a:pPr>
            <a:r>
              <a:rPr lang="en-US" altLang="en-US" dirty="0"/>
              <a:t>Labs</a:t>
            </a:r>
          </a:p>
          <a:p>
            <a:pPr lvl="2"/>
            <a:r>
              <a:rPr lang="en-US" altLang="zh-CN" sz="2200" dirty="0"/>
              <a:t>Each lecture will have a corresponding Lab (4 sessions on Monday/Wednesday</a:t>
            </a:r>
            <a:r>
              <a:rPr lang="en-HK" altLang="zh-CN" sz="2200" dirty="0"/>
              <a:t>)</a:t>
            </a:r>
            <a:endParaRPr lang="en-US" altLang="zh-CN" sz="2200" dirty="0"/>
          </a:p>
          <a:p>
            <a:pPr lvl="2"/>
            <a:r>
              <a:rPr lang="en-US" altLang="en-US" sz="2200"/>
              <a:t>Analyzing </a:t>
            </a:r>
            <a:r>
              <a:rPr lang="en-US" altLang="en-US" sz="2200" dirty="0"/>
              <a:t>and solving example problems</a:t>
            </a:r>
          </a:p>
          <a:p>
            <a:pPr lvl="2"/>
            <a:r>
              <a:rPr lang="en-US" altLang="en-US" sz="2200" dirty="0"/>
              <a:t>Hands-on programming practice</a:t>
            </a:r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63F900-8BF0-272B-A0CC-E109528F5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5730857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F3BBD-EB0B-2AFB-85B4-E8CD7EE3B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Why is Software Programming Importan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9E7E62-E53E-E381-F73A-A01E8C181F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6288597" cy="1856874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b="0" i="0" dirty="0">
                <a:solidFill>
                  <a:srgbClr val="000000"/>
                </a:solidFill>
                <a:effectLst/>
              </a:rPr>
              <a:t>It is almost impossible to run an electronic device without software  </a:t>
            </a:r>
          </a:p>
          <a:p>
            <a:pPr lvl="1"/>
            <a:r>
              <a:rPr lang="en-HK" dirty="0"/>
              <a:t>Printers, MRI machines, disk drives, remote controls, vehicle control system, etc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09669-6B5D-78BB-02CA-FC00568C0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0</a:t>
            </a:fld>
            <a:endParaRPr lang="en-HK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05F724B-8129-0809-371E-2D193EF6A578}"/>
              </a:ext>
            </a:extLst>
          </p:cNvPr>
          <p:cNvSpPr txBox="1">
            <a:spLocks/>
          </p:cNvSpPr>
          <p:nvPr/>
        </p:nvSpPr>
        <p:spPr>
          <a:xfrm>
            <a:off x="838200" y="3521213"/>
            <a:ext cx="6671550" cy="30902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ore cost effective to implement functionality in software than hardware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oftware bugs easy to fix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ystems increasingly complex, bugs unavoidable 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llows new features to be added later</a:t>
            </a:r>
            <a:endParaRPr lang="en-US" altLang="zh-CN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050" name="Picture 2" descr="Punched Cards &amp; Paper Tape - CHM Revolution">
            <a:extLst>
              <a:ext uri="{FF2B5EF4-FFF2-40B4-BE49-F238E27FC236}">
                <a16:creationId xmlns:a16="http://schemas.microsoft.com/office/drawing/2014/main" id="{2A47132D-8B81-4B14-3B40-E44FBD470E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3144" y="1554244"/>
            <a:ext cx="3258111" cy="4620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15623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D5D7C-5342-8A09-C717-98F15AE9A3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Outline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18323-4C8D-ADDB-E368-4805BB7EBD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3783" y="1824090"/>
            <a:ext cx="10694581" cy="4604837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HK" dirty="0"/>
              <a:t>What’s a computer</a:t>
            </a:r>
          </a:p>
          <a:p>
            <a:pPr>
              <a:spcBef>
                <a:spcPts val="1800"/>
              </a:spcBef>
            </a:pPr>
            <a:r>
              <a:rPr lang="en-HK" dirty="0">
                <a:solidFill>
                  <a:srgbClr val="FF0000"/>
                </a:solidFill>
              </a:rPr>
              <a:t>Programming languages</a:t>
            </a:r>
          </a:p>
          <a:p>
            <a:pPr>
              <a:spcBef>
                <a:spcPts val="1800"/>
              </a:spcBef>
            </a:pPr>
            <a:r>
              <a:rPr lang="en-HK" dirty="0"/>
              <a:t>Basics of computer programm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75214E-EB82-DC03-12AC-3DFB9D591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347552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3A7CC-0DA0-0107-D416-B09BD4DFA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rogramming Language</a:t>
            </a:r>
            <a:r>
              <a:rPr lang="en-US" altLang="zh-CN" dirty="0"/>
              <a:t>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3BD712-810E-2559-E1F0-51FC4DEA5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715847" cy="4952831"/>
          </a:xfrm>
        </p:spPr>
        <p:txBody>
          <a:bodyPr>
            <a:normAutofit/>
          </a:bodyPr>
          <a:lstStyle/>
          <a:p>
            <a:r>
              <a:rPr lang="en-HK" dirty="0"/>
              <a:t>Computer program </a:t>
            </a:r>
          </a:p>
          <a:p>
            <a:pPr lvl="1"/>
            <a:r>
              <a:rPr lang="en-HK" dirty="0"/>
              <a:t>A sequence of instructions for a computer to execute</a:t>
            </a:r>
          </a:p>
          <a:p>
            <a:endParaRPr lang="en-HK" dirty="0"/>
          </a:p>
          <a:p>
            <a:r>
              <a:rPr lang="en-HK" dirty="0"/>
              <a:t>Programming language</a:t>
            </a:r>
          </a:p>
          <a:p>
            <a:pPr lvl="1"/>
            <a:r>
              <a:rPr lang="en-HK" dirty="0"/>
              <a:t>Notation for writing computer progra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AB8389-3C2C-2AE1-CD3E-9A45426EDC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963356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6B6A13-197A-ADE2-2FF7-345A3D36D2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Languages</a:t>
            </a:r>
            <a:endParaRPr lang="en-HK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E0C06-A844-F4F2-46E9-FFC91BF3B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3</a:t>
            </a:fld>
            <a:endParaRPr lang="en-HK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BE3A252D-9CC9-FE87-A335-A12500F85F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28688" y="2237454"/>
            <a:ext cx="10260680" cy="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none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1D1AF81-8F58-85F7-5C3E-74CDCD993742}"/>
              </a:ext>
            </a:extLst>
          </p:cNvPr>
          <p:cNvSpPr txBox="1">
            <a:spLocks/>
          </p:cNvSpPr>
          <p:nvPr/>
        </p:nvSpPr>
        <p:spPr bwMode="auto">
          <a:xfrm>
            <a:off x="934451" y="2633747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Language directly understood by the computer. 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Defined by IS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134584-C91D-2845-AE8E-143852431A69}"/>
              </a:ext>
            </a:extLst>
          </p:cNvPr>
          <p:cNvSpPr txBox="1">
            <a:spLocks/>
          </p:cNvSpPr>
          <p:nvPr/>
        </p:nvSpPr>
        <p:spPr bwMode="auto">
          <a:xfrm>
            <a:off x="928688" y="4926097"/>
            <a:ext cx="1785813" cy="732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x86, RISC …</a:t>
            </a:r>
          </a:p>
        </p:txBody>
      </p:sp>
    </p:spTree>
    <p:extLst>
      <p:ext uri="{BB962C8B-B14F-4D97-AF65-F5344CB8AC3E}">
        <p14:creationId xmlns:p14="http://schemas.microsoft.com/office/powerpoint/2010/main" val="27975226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>
            <a:extLst>
              <a:ext uri="{FF2B5EF4-FFF2-40B4-BE49-F238E27FC236}">
                <a16:creationId xmlns:a16="http://schemas.microsoft.com/office/drawing/2014/main" id="{340BAC92-F819-09C8-6AA1-8E87BC0A6DF9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589" y="756126"/>
            <a:ext cx="9360000" cy="57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5">
            <a:extLst>
              <a:ext uri="{FF2B5EF4-FFF2-40B4-BE49-F238E27FC236}">
                <a16:creationId xmlns:a16="http://schemas.microsoft.com/office/drawing/2014/main" id="{06446192-ED02-F1BA-D657-18FCB7957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4269" y="296778"/>
            <a:ext cx="52084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The Multiplication Program in Machine Language</a:t>
            </a:r>
          </a:p>
        </p:txBody>
      </p:sp>
      <p:sp>
        <p:nvSpPr>
          <p:cNvPr id="6" name="Text Box 14">
            <a:extLst>
              <a:ext uri="{FF2B5EF4-FFF2-40B4-BE49-F238E27FC236}">
                <a16:creationId xmlns:a16="http://schemas.microsoft.com/office/drawing/2014/main" id="{7D4B3E33-504C-94E4-3551-E40CCCEB0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589" y="285666"/>
            <a:ext cx="1794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>
                <a:solidFill>
                  <a:srgbClr val="3333CC"/>
                </a:solidFill>
                <a:latin typeface="Gill Sans MT" panose="020B0502020104020203" pitchFamily="34" charset="0"/>
              </a:rPr>
              <a:t>PROGRAM 1-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162094-4CA3-63F6-323A-1201793DF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4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130990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6B6A13-197A-ADE2-2FF7-345A3D36D2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Languages</a:t>
            </a: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519DC3-74DD-16A3-5402-35F4B9CE1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5</a:t>
            </a:fld>
            <a:endParaRPr lang="en-HK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BE3A252D-9CC9-FE87-A335-A12500F85F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28688" y="2237454"/>
            <a:ext cx="10260680" cy="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none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1D1AF81-8F58-85F7-5C3E-74CDCD993742}"/>
              </a:ext>
            </a:extLst>
          </p:cNvPr>
          <p:cNvSpPr txBox="1">
            <a:spLocks/>
          </p:cNvSpPr>
          <p:nvPr/>
        </p:nvSpPr>
        <p:spPr bwMode="auto">
          <a:xfrm>
            <a:off x="934451" y="2633747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Defined by ISA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1F25B65-A0F9-6971-1960-89365ABA611E}"/>
              </a:ext>
            </a:extLst>
          </p:cNvPr>
          <p:cNvSpPr txBox="1">
            <a:spLocks/>
          </p:cNvSpPr>
          <p:nvPr/>
        </p:nvSpPr>
        <p:spPr bwMode="auto">
          <a:xfrm>
            <a:off x="4078454" y="2633747"/>
            <a:ext cx="3573629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English-like </a:t>
            </a:r>
            <a:r>
              <a:rPr lang="en-US" sz="2400" i="1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bbreviations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representing elementary computer operation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793CEAB-80EB-96AF-5D51-316E9DBA31D5}"/>
              </a:ext>
            </a:extLst>
          </p:cNvPr>
          <p:cNvSpPr txBox="1">
            <a:spLocks/>
          </p:cNvSpPr>
          <p:nvPr/>
        </p:nvSpPr>
        <p:spPr bwMode="auto">
          <a:xfrm>
            <a:off x="4125993" y="4926097"/>
            <a:ext cx="278013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ssembly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languag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0821ABB-3671-EF00-0CAA-4D691F12786D}"/>
              </a:ext>
            </a:extLst>
          </p:cNvPr>
          <p:cNvSpPr txBox="1">
            <a:spLocks/>
          </p:cNvSpPr>
          <p:nvPr/>
        </p:nvSpPr>
        <p:spPr bwMode="auto">
          <a:xfrm>
            <a:off x="928688" y="4926097"/>
            <a:ext cx="1785813" cy="732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x86, RISC …</a:t>
            </a:r>
          </a:p>
        </p:txBody>
      </p:sp>
    </p:spTree>
    <p:extLst>
      <p:ext uri="{BB962C8B-B14F-4D97-AF65-F5344CB8AC3E}">
        <p14:creationId xmlns:p14="http://schemas.microsoft.com/office/powerpoint/2010/main" val="9259419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D8CDA-4EDD-C6BA-D9D9-8595A48B3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Language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DB6335-1E8C-64E8-6288-3C809D209A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2853"/>
            <a:ext cx="10673316" cy="4604837"/>
          </a:xfrm>
        </p:spPr>
        <p:txBody>
          <a:bodyPr/>
          <a:lstStyle/>
          <a:p>
            <a:r>
              <a:rPr lang="en-HK" i="1" dirty="0">
                <a:solidFill>
                  <a:srgbClr val="FF0000"/>
                </a:solidFill>
              </a:rPr>
              <a:t>Symbolic language </a:t>
            </a:r>
            <a:r>
              <a:rPr lang="en-HK" dirty="0"/>
              <a:t>uses symbols to represent the various machine language instructions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0B7ABE8C-07D9-82B9-C0C0-FFDB96EC2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6</a:t>
            </a:fld>
            <a:endParaRPr lang="en-HK"/>
          </a:p>
        </p:txBody>
      </p:sp>
      <p:sp>
        <p:nvSpPr>
          <p:cNvPr id="4" name="文本框 16">
            <a:extLst>
              <a:ext uri="{FF2B5EF4-FFF2-40B4-BE49-F238E27FC236}">
                <a16:creationId xmlns:a16="http://schemas.microsoft.com/office/drawing/2014/main" id="{194E9BCE-92E7-D7D1-0255-A2990C0E6CB7}"/>
              </a:ext>
            </a:extLst>
          </p:cNvPr>
          <p:cNvSpPr txBox="1"/>
          <p:nvPr/>
        </p:nvSpPr>
        <p:spPr>
          <a:xfrm>
            <a:off x="1051219" y="3888098"/>
            <a:ext cx="1645318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PCode</a:t>
            </a:r>
            <a:endParaRPr lang="zh-CN" altLang="en-US" sz="28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文本框 17">
            <a:extLst>
              <a:ext uri="{FF2B5EF4-FFF2-40B4-BE49-F238E27FC236}">
                <a16:creationId xmlns:a16="http://schemas.microsoft.com/office/drawing/2014/main" id="{D0426C97-3360-BF2E-407A-F53312560D6E}"/>
              </a:ext>
            </a:extLst>
          </p:cNvPr>
          <p:cNvSpPr txBox="1"/>
          <p:nvPr/>
        </p:nvSpPr>
        <p:spPr>
          <a:xfrm>
            <a:off x="2712577" y="3888098"/>
            <a:ext cx="140218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r</a:t>
            </a:r>
            <a:r>
              <a:rPr lang="en-HK" altLang="zh-CN" sz="2800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1</a:t>
            </a:r>
            <a:endParaRPr lang="zh-CN" altLang="en-US" sz="2800" i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9F327DA7-60AC-0E9D-53E9-ACCCBA369B08}"/>
              </a:ext>
            </a:extLst>
          </p:cNvPr>
          <p:cNvSpPr txBox="1"/>
          <p:nvPr/>
        </p:nvSpPr>
        <p:spPr>
          <a:xfrm>
            <a:off x="4130797" y="3875272"/>
            <a:ext cx="140218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2800" i="1" dirty="0" err="1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r</a:t>
            </a:r>
            <a:r>
              <a:rPr lang="en-HK" altLang="zh-CN" sz="2800" i="1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2</a:t>
            </a:r>
            <a:endParaRPr lang="zh-CN" altLang="en-US" sz="2800" i="1" dirty="0">
              <a:solidFill>
                <a:schemeClr val="accent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:a16="http://schemas.microsoft.com/office/drawing/2014/main" id="{294A0E28-F91B-C5AA-3CBC-B0AB280636C0}"/>
              </a:ext>
            </a:extLst>
          </p:cNvPr>
          <p:cNvSpPr txBox="1"/>
          <p:nvPr/>
        </p:nvSpPr>
        <p:spPr>
          <a:xfrm>
            <a:off x="5500896" y="3856014"/>
            <a:ext cx="3696200" cy="523220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800" i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mmediate value</a:t>
            </a:r>
            <a:endParaRPr lang="zh-CN" altLang="en-US" sz="2800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AD7A0D90-D34A-CE5C-C1E0-99845352BC4E}"/>
              </a:ext>
            </a:extLst>
          </p:cNvPr>
          <p:cNvSpPr txBox="1"/>
          <p:nvPr/>
        </p:nvSpPr>
        <p:spPr>
          <a:xfrm>
            <a:off x="1051218" y="3232484"/>
            <a:ext cx="1645318" cy="584775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1000</a:t>
            </a:r>
            <a:endParaRPr lang="zh-CN" altLang="en-US" sz="3200" dirty="0"/>
          </a:p>
        </p:txBody>
      </p:sp>
      <p:sp>
        <p:nvSpPr>
          <p:cNvPr id="9" name="文本框 12">
            <a:extLst>
              <a:ext uri="{FF2B5EF4-FFF2-40B4-BE49-F238E27FC236}">
                <a16:creationId xmlns:a16="http://schemas.microsoft.com/office/drawing/2014/main" id="{50963311-8ACE-605A-CE32-78A93BFFA5CD}"/>
              </a:ext>
            </a:extLst>
          </p:cNvPr>
          <p:cNvSpPr txBox="1"/>
          <p:nvPr/>
        </p:nvSpPr>
        <p:spPr>
          <a:xfrm>
            <a:off x="2696536" y="3232484"/>
            <a:ext cx="1402180" cy="584775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01</a:t>
            </a:r>
            <a:endParaRPr lang="zh-CN" altLang="en-US" sz="3200" dirty="0"/>
          </a:p>
        </p:txBody>
      </p:sp>
      <p:sp>
        <p:nvSpPr>
          <p:cNvPr id="10" name="文本框 13">
            <a:extLst>
              <a:ext uri="{FF2B5EF4-FFF2-40B4-BE49-F238E27FC236}">
                <a16:creationId xmlns:a16="http://schemas.microsoft.com/office/drawing/2014/main" id="{41065600-09F5-F5FE-D6FB-B0E0272016DC}"/>
              </a:ext>
            </a:extLst>
          </p:cNvPr>
          <p:cNvSpPr txBox="1"/>
          <p:nvPr/>
        </p:nvSpPr>
        <p:spPr>
          <a:xfrm>
            <a:off x="4098716" y="3234005"/>
            <a:ext cx="1402178" cy="584775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10</a:t>
            </a:r>
            <a:endParaRPr lang="zh-CN" altLang="en-US" sz="32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0C9C7EA4-A1CD-C4FD-A993-8AAD5359C949}"/>
              </a:ext>
            </a:extLst>
          </p:cNvPr>
          <p:cNvSpPr txBox="1"/>
          <p:nvPr/>
        </p:nvSpPr>
        <p:spPr>
          <a:xfrm>
            <a:off x="5500896" y="3232484"/>
            <a:ext cx="3696200" cy="584775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en-HK" altLang="zh-CN" sz="3200" dirty="0">
                <a:sym typeface="Wingdings" panose="05000000000000000000" pitchFamily="2" charset="2"/>
              </a:rPr>
              <a:t>0000000101011110</a:t>
            </a:r>
            <a:endParaRPr lang="zh-CN" altLang="en-US" sz="3200" dirty="0"/>
          </a:p>
        </p:txBody>
      </p:sp>
      <p:sp>
        <p:nvSpPr>
          <p:cNvPr id="12" name="文本框 21">
            <a:extLst>
              <a:ext uri="{FF2B5EF4-FFF2-40B4-BE49-F238E27FC236}">
                <a16:creationId xmlns:a16="http://schemas.microsoft.com/office/drawing/2014/main" id="{EDAB8B93-85B7-8EB7-3CD1-FB68BEB71C71}"/>
              </a:ext>
            </a:extLst>
          </p:cNvPr>
          <p:cNvSpPr txBox="1"/>
          <p:nvPr/>
        </p:nvSpPr>
        <p:spPr>
          <a:xfrm>
            <a:off x="1051218" y="2617157"/>
            <a:ext cx="813317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i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xample: a 32-bit Add Immediate instruction</a:t>
            </a:r>
            <a:endParaRPr lang="zh-CN" altLang="en-US" sz="20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6">
            <a:extLst>
              <a:ext uri="{FF2B5EF4-FFF2-40B4-BE49-F238E27FC236}">
                <a16:creationId xmlns:a16="http://schemas.microsoft.com/office/drawing/2014/main" id="{40917A2F-F605-79F6-ACB5-86F6860356B3}"/>
              </a:ext>
            </a:extLst>
          </p:cNvPr>
          <p:cNvSpPr txBox="1"/>
          <p:nvPr/>
        </p:nvSpPr>
        <p:spPr>
          <a:xfrm>
            <a:off x="1035178" y="5243405"/>
            <a:ext cx="1645318" cy="584775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3200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</a:t>
            </a:r>
            <a:endParaRPr lang="zh-CN" altLang="en-US" sz="32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7">
            <a:extLst>
              <a:ext uri="{FF2B5EF4-FFF2-40B4-BE49-F238E27FC236}">
                <a16:creationId xmlns:a16="http://schemas.microsoft.com/office/drawing/2014/main" id="{B1ADE59D-AA3D-4FF8-A829-71D5E21C6EB3}"/>
              </a:ext>
            </a:extLst>
          </p:cNvPr>
          <p:cNvSpPr txBox="1"/>
          <p:nvPr/>
        </p:nvSpPr>
        <p:spPr>
          <a:xfrm>
            <a:off x="2664452" y="5243405"/>
            <a:ext cx="1402180" cy="584775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3200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$r1</a:t>
            </a:r>
            <a:endParaRPr lang="zh-CN" altLang="en-US" sz="3200" i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本框 18">
            <a:extLst>
              <a:ext uri="{FF2B5EF4-FFF2-40B4-BE49-F238E27FC236}">
                <a16:creationId xmlns:a16="http://schemas.microsoft.com/office/drawing/2014/main" id="{AF1A3A81-7007-E657-F126-132BEDEF7A38}"/>
              </a:ext>
            </a:extLst>
          </p:cNvPr>
          <p:cNvSpPr txBox="1"/>
          <p:nvPr/>
        </p:nvSpPr>
        <p:spPr>
          <a:xfrm>
            <a:off x="4082672" y="5230579"/>
            <a:ext cx="1402180" cy="584775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HK" altLang="zh-CN" sz="3200" i="1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$r2</a:t>
            </a:r>
            <a:endParaRPr lang="zh-CN" altLang="en-US" sz="3200" i="1" dirty="0">
              <a:solidFill>
                <a:schemeClr val="accent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9">
            <a:extLst>
              <a:ext uri="{FF2B5EF4-FFF2-40B4-BE49-F238E27FC236}">
                <a16:creationId xmlns:a16="http://schemas.microsoft.com/office/drawing/2014/main" id="{74C5E779-D519-BEEC-34FC-7DB372AF6129}"/>
              </a:ext>
            </a:extLst>
          </p:cNvPr>
          <p:cNvSpPr txBox="1"/>
          <p:nvPr/>
        </p:nvSpPr>
        <p:spPr>
          <a:xfrm>
            <a:off x="5388603" y="5211321"/>
            <a:ext cx="3696200" cy="584775"/>
          </a:xfrm>
          <a:prstGeom prst="rect">
            <a:avLst/>
          </a:prstGeom>
          <a:noFill/>
          <a:ln>
            <a:noFill/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3200" i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350</a:t>
            </a:r>
            <a:endParaRPr lang="zh-CN" altLang="en-US" sz="3200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ED10AF31-189E-5E96-6B16-1B70DD1B86AC}"/>
              </a:ext>
            </a:extLst>
          </p:cNvPr>
          <p:cNvSpPr/>
          <p:nvPr/>
        </p:nvSpPr>
        <p:spPr>
          <a:xfrm rot="5400000">
            <a:off x="1648651" y="4437609"/>
            <a:ext cx="450451" cy="699937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CB6D2590-C040-72A9-5912-02C2228B2ECA}"/>
              </a:ext>
            </a:extLst>
          </p:cNvPr>
          <p:cNvSpPr/>
          <p:nvPr/>
        </p:nvSpPr>
        <p:spPr>
          <a:xfrm rot="5400000">
            <a:off x="3100672" y="4434545"/>
            <a:ext cx="450451" cy="699937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1" name="Arrow: Right 20">
            <a:extLst>
              <a:ext uri="{FF2B5EF4-FFF2-40B4-BE49-F238E27FC236}">
                <a16:creationId xmlns:a16="http://schemas.microsoft.com/office/drawing/2014/main" id="{C22E8EF4-0DEC-86E1-4427-DF281729D419}"/>
              </a:ext>
            </a:extLst>
          </p:cNvPr>
          <p:cNvSpPr/>
          <p:nvPr/>
        </p:nvSpPr>
        <p:spPr>
          <a:xfrm rot="5400000">
            <a:off x="4552693" y="4434545"/>
            <a:ext cx="450451" cy="699937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id="{4ED56353-B543-AC3C-E48B-79CD748B8F3E}"/>
              </a:ext>
            </a:extLst>
          </p:cNvPr>
          <p:cNvSpPr/>
          <p:nvPr/>
        </p:nvSpPr>
        <p:spPr>
          <a:xfrm rot="5400000">
            <a:off x="7037151" y="4430097"/>
            <a:ext cx="450451" cy="699937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61C345-A5AE-230D-8948-744C3BCF2C7F}"/>
              </a:ext>
            </a:extLst>
          </p:cNvPr>
          <p:cNvSpPr/>
          <p:nvPr/>
        </p:nvSpPr>
        <p:spPr>
          <a:xfrm>
            <a:off x="1051218" y="5227363"/>
            <a:ext cx="8145878" cy="5780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9233481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507BB6B9-0EBF-0E17-8390-08E1DDA35BD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59" y="846198"/>
            <a:ext cx="7920000" cy="57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2">
            <a:extLst>
              <a:ext uri="{FF2B5EF4-FFF2-40B4-BE49-F238E27FC236}">
                <a16:creationId xmlns:a16="http://schemas.microsoft.com/office/drawing/2014/main" id="{E0D810DB-82F4-2C0A-B499-2C57C601B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59" y="397962"/>
            <a:ext cx="1794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>
                <a:solidFill>
                  <a:srgbClr val="3333CC"/>
                </a:solidFill>
                <a:latin typeface="Gill Sans MT" panose="020B0502020104020203" pitchFamily="34" charset="0"/>
              </a:rPr>
              <a:t>PROGRAM 1-2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C1A684D8-D842-03F4-3A69-D7650408D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5878" y="397962"/>
            <a:ext cx="52709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The Multiplication Program in Symbolic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9478C5-FB0E-8CD8-A4BD-4482C0F2B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7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3713260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6B6A13-197A-ADE2-2FF7-345A3D36D2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Languages</a:t>
            </a:r>
            <a:endParaRPr lang="en-HK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1341D8-9A3D-0F15-5BA8-AB2032E36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8</a:t>
            </a:fld>
            <a:endParaRPr lang="en-HK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BE3A252D-9CC9-FE87-A335-A12500F85F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28688" y="2237454"/>
            <a:ext cx="10260680" cy="0"/>
          </a:xfrm>
          <a:prstGeom prst="straightConnector1">
            <a:avLst/>
          </a:prstGeom>
          <a:noFill/>
          <a:ln w="69850">
            <a:solidFill>
              <a:schemeClr val="accent1"/>
            </a:solidFill>
            <a:round/>
            <a:headEnd type="none" w="med" len="med"/>
            <a:tailEnd type="arrow" w="med" len="med"/>
          </a:ln>
          <a:effectLst>
            <a:outerShdw blurRad="38100" dist="26940" dir="5400000" algn="t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1D1AF81-8F58-85F7-5C3E-74CDCD993742}"/>
              </a:ext>
            </a:extLst>
          </p:cNvPr>
          <p:cNvSpPr txBox="1">
            <a:spLocks/>
          </p:cNvSpPr>
          <p:nvPr/>
        </p:nvSpPr>
        <p:spPr bwMode="auto">
          <a:xfrm>
            <a:off x="934451" y="2527422"/>
            <a:ext cx="2908300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Machine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Language directly understood by the computer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Defined by ISA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1F25B65-A0F9-6971-1960-89365ABA611E}"/>
              </a:ext>
            </a:extLst>
          </p:cNvPr>
          <p:cNvSpPr txBox="1">
            <a:spLocks/>
          </p:cNvSpPr>
          <p:nvPr/>
        </p:nvSpPr>
        <p:spPr bwMode="auto">
          <a:xfrm>
            <a:off x="4078454" y="2527422"/>
            <a:ext cx="3573629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Symbolic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English-like </a:t>
            </a:r>
            <a:r>
              <a:rPr lang="en-US" sz="2400" i="1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bbreviations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representing elementary computer operations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2ED90EE-92A7-93EC-27FC-645230AB64EB}"/>
              </a:ext>
            </a:extLst>
          </p:cNvPr>
          <p:cNvSpPr txBox="1">
            <a:spLocks/>
          </p:cNvSpPr>
          <p:nvPr/>
        </p:nvSpPr>
        <p:spPr bwMode="auto">
          <a:xfrm>
            <a:off x="936122" y="5653960"/>
            <a:ext cx="1785813" cy="732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x86, RISC …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793CEAB-80EB-96AF-5D51-316E9DBA31D5}"/>
              </a:ext>
            </a:extLst>
          </p:cNvPr>
          <p:cNvSpPr txBox="1">
            <a:spLocks/>
          </p:cNvSpPr>
          <p:nvPr/>
        </p:nvSpPr>
        <p:spPr bwMode="auto">
          <a:xfrm>
            <a:off x="4125993" y="5653960"/>
            <a:ext cx="278013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ssembly langu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5956FE-D75A-FC0D-1E72-055342FC6AEF}"/>
              </a:ext>
            </a:extLst>
          </p:cNvPr>
          <p:cNvSpPr txBox="1">
            <a:spLocks/>
          </p:cNvSpPr>
          <p:nvPr/>
        </p:nvSpPr>
        <p:spPr bwMode="auto">
          <a:xfrm>
            <a:off x="7780171" y="2527422"/>
            <a:ext cx="3573629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High-level Language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Close to human language.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Example: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=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+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b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[add vales of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 and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b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, and store the result in </a:t>
            </a: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a</a:t>
            </a:r>
            <a:r>
              <a:rPr lang="en-US" sz="2400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, replacing the previous value]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DE51349-8A25-5A16-966F-8DC8CFD9D05A}"/>
              </a:ext>
            </a:extLst>
          </p:cNvPr>
          <p:cNvSpPr txBox="1">
            <a:spLocks/>
          </p:cNvSpPr>
          <p:nvPr/>
        </p:nvSpPr>
        <p:spPr bwMode="auto">
          <a:xfrm>
            <a:off x="7827710" y="5653960"/>
            <a:ext cx="278013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sz="2400" i="1" dirty="0">
                <a:latin typeface="Gill Sans MT" panose="020B0502020104020203" pitchFamily="34" charset="0"/>
                <a:ea typeface="ＭＳ Ｐゴシック" pitchFamily="-112" charset="-128"/>
                <a:cs typeface="ＭＳ Ｐゴシック" pitchFamily="-112" charset="-128"/>
              </a:rPr>
              <a:t>C/C++, Java, Python</a:t>
            </a:r>
          </a:p>
        </p:txBody>
      </p:sp>
    </p:spTree>
    <p:extLst>
      <p:ext uri="{BB962C8B-B14F-4D97-AF65-F5344CB8AC3E}">
        <p14:creationId xmlns:p14="http://schemas.microsoft.com/office/powerpoint/2010/main" val="37534465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61512AE4-546D-897F-7CA6-C81A51381B90}"/>
              </a:ext>
            </a:extLst>
          </p:cNvPr>
          <p:cNvGrpSpPr>
            <a:grpSpLocks/>
          </p:cNvGrpSpPr>
          <p:nvPr/>
        </p:nvGrpSpPr>
        <p:grpSpPr bwMode="auto">
          <a:xfrm>
            <a:off x="393359" y="846198"/>
            <a:ext cx="7200000" cy="5760000"/>
            <a:chOff x="789672" y="409805"/>
            <a:chExt cx="6894957" cy="5446676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C9D6950D-08C8-095F-250C-77BD3805A8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72" y="409805"/>
              <a:ext cx="6894957" cy="4155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>
              <a:extLst>
                <a:ext uri="{FF2B5EF4-FFF2-40B4-BE49-F238E27FC236}">
                  <a16:creationId xmlns:a16="http://schemas.microsoft.com/office/drawing/2014/main" id="{0C754D5C-C873-C70C-1510-F05C05D0FC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61"/>
            <a:stretch>
              <a:fillRect/>
            </a:stretch>
          </p:blipFill>
          <p:spPr bwMode="auto">
            <a:xfrm>
              <a:off x="816696" y="4387720"/>
              <a:ext cx="6831129" cy="146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Text Box 2">
            <a:extLst>
              <a:ext uri="{FF2B5EF4-FFF2-40B4-BE49-F238E27FC236}">
                <a16:creationId xmlns:a16="http://schemas.microsoft.com/office/drawing/2014/main" id="{4DE77D40-9B48-84BB-38C3-DE6909525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59" y="397962"/>
            <a:ext cx="1794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pPr algn="ctr"/>
            <a:r>
              <a:rPr lang="en-US" altLang="zh-HK" sz="2000" dirty="0">
                <a:solidFill>
                  <a:srgbClr val="3333CC"/>
                </a:solidFill>
                <a:latin typeface="Gill Sans MT" panose="020B0502020104020203" pitchFamily="34" charset="0"/>
              </a:rPr>
              <a:t>PROGRAM 1-3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D12B5070-1247-A293-BB68-276E44ED9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8081" y="397962"/>
            <a:ext cx="44135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</a:defRPr>
            </a:lvl9pPr>
          </a:lstStyle>
          <a:p>
            <a:r>
              <a:rPr lang="en-US" altLang="zh-HK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The Multiplication Program in </a:t>
            </a:r>
            <a:r>
              <a:rPr lang="en-US" altLang="zh-CN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C</a:t>
            </a:r>
            <a:endParaRPr lang="en-US" altLang="zh-HK" sz="2000" dirty="0">
              <a:solidFill>
                <a:srgbClr val="000000"/>
              </a:solidFill>
              <a:latin typeface="Gill Sans MT" panose="020B0502020104020203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8758A1-FB16-9C4B-6417-BA316E6012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3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8850533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DCF62-50E0-9302-1C2E-2342376379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C3D138-51A6-3102-B5D2-033D3B7C0E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9414"/>
            <a:ext cx="7330555" cy="4960854"/>
          </a:xfrm>
        </p:spPr>
        <p:txBody>
          <a:bodyPr>
            <a:normAutofit/>
          </a:bodyPr>
          <a:lstStyle/>
          <a:p>
            <a:r>
              <a:rPr lang="en-HK" dirty="0"/>
              <a:t>Resources</a:t>
            </a:r>
          </a:p>
          <a:p>
            <a:pPr lvl="1"/>
            <a:r>
              <a:rPr lang="en-US" altLang="en-US" dirty="0"/>
              <a:t>Canvas-based course website</a:t>
            </a:r>
          </a:p>
          <a:p>
            <a:pPr lvl="2"/>
            <a:r>
              <a:rPr lang="en-US" altLang="en-US" dirty="0"/>
              <a:t>Teaching materials are</a:t>
            </a:r>
            <a:r>
              <a:rPr lang="en-US" altLang="en-US" dirty="0">
                <a:solidFill>
                  <a:srgbClr val="FF0000"/>
                </a:solidFill>
              </a:rPr>
              <a:t> all</a:t>
            </a:r>
            <a:r>
              <a:rPr lang="en-US" altLang="en-US" dirty="0"/>
              <a:t> in Canvas</a:t>
            </a:r>
          </a:p>
          <a:p>
            <a:pPr lvl="2"/>
            <a:r>
              <a:rPr lang="en-US" altLang="en-US" dirty="0"/>
              <a:t>It is </a:t>
            </a:r>
            <a:r>
              <a:rPr lang="en-US" altLang="en-US" u="sng" dirty="0">
                <a:solidFill>
                  <a:srgbClr val="FF0000"/>
                </a:solidFill>
              </a:rPr>
              <a:t>your own responsibility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o check Canvas and University emails </a:t>
            </a:r>
            <a:r>
              <a:rPr lang="en-US" altLang="en-US" dirty="0">
                <a:solidFill>
                  <a:srgbClr val="FF0000"/>
                </a:solidFill>
              </a:rPr>
              <a:t>regularly</a:t>
            </a:r>
            <a:r>
              <a:rPr lang="en-US" altLang="en-US" dirty="0"/>
              <a:t> for updates</a:t>
            </a:r>
            <a:endParaRPr lang="en-HK" dirty="0"/>
          </a:p>
          <a:p>
            <a:pPr lvl="1"/>
            <a:r>
              <a:rPr lang="en-HK" dirty="0"/>
              <a:t>Textbook (NIL)</a:t>
            </a:r>
          </a:p>
          <a:p>
            <a:pPr lvl="1"/>
            <a:r>
              <a:rPr lang="en-HK" dirty="0"/>
              <a:t>Reference books</a:t>
            </a:r>
          </a:p>
          <a:p>
            <a:pPr lvl="2"/>
            <a:r>
              <a:rPr lang="en-HK" i="1" dirty="0"/>
              <a:t>Computer Systems: A Programmer’s Perspective, </a:t>
            </a:r>
            <a:r>
              <a:rPr lang="en-HK" dirty="0"/>
              <a:t>by Randal E. Bryant and David R. </a:t>
            </a:r>
            <a:r>
              <a:rPr lang="en-HK" dirty="0" err="1"/>
              <a:t>O'Hallaron</a:t>
            </a:r>
            <a:r>
              <a:rPr lang="en-HK" dirty="0"/>
              <a:t>, Prentice Hall, 2011</a:t>
            </a:r>
          </a:p>
          <a:p>
            <a:pPr lvl="1"/>
            <a:r>
              <a:rPr lang="en-HK" dirty="0"/>
              <a:t>Microsoft Visual Studio 2019 (Windows)</a:t>
            </a:r>
          </a:p>
          <a:p>
            <a:pPr lvl="2"/>
            <a:r>
              <a:rPr lang="en-HK" dirty="0"/>
              <a:t>Develop environment for compiling &amp; debugging</a:t>
            </a:r>
          </a:p>
          <a:p>
            <a:pPr lvl="1"/>
            <a:r>
              <a:rPr lang="en-HK" dirty="0"/>
              <a:t>PASS (</a:t>
            </a:r>
            <a:r>
              <a:rPr lang="en-HK" u="sng" dirty="0"/>
              <a:t>p</a:t>
            </a:r>
            <a:r>
              <a:rPr lang="en-HK" dirty="0"/>
              <a:t>rogram </a:t>
            </a:r>
            <a:r>
              <a:rPr lang="en-HK" u="sng" dirty="0"/>
              <a:t>a</a:t>
            </a:r>
            <a:r>
              <a:rPr lang="en-HK" dirty="0"/>
              <a:t>ssignment a</a:t>
            </a:r>
            <a:r>
              <a:rPr lang="en-HK" u="sng" dirty="0"/>
              <a:t>s</a:t>
            </a:r>
            <a:r>
              <a:rPr lang="en-HK" dirty="0"/>
              <a:t>sessment </a:t>
            </a:r>
            <a:r>
              <a:rPr lang="en-HK" u="sng" dirty="0"/>
              <a:t>s</a:t>
            </a:r>
            <a:r>
              <a:rPr lang="en-HK" dirty="0"/>
              <a:t>ystem)</a:t>
            </a:r>
          </a:p>
          <a:p>
            <a:pPr lvl="2"/>
            <a:r>
              <a:rPr lang="en-HK" dirty="0"/>
              <a:t>Program testing and submission</a:t>
            </a:r>
          </a:p>
          <a:p>
            <a:pPr lvl="2"/>
            <a:endParaRPr lang="en-H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67656A-6009-4701-4C5F-795923FEC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</a:t>
            </a:fld>
            <a:endParaRPr lang="en-HK"/>
          </a:p>
        </p:txBody>
      </p:sp>
      <p:pic>
        <p:nvPicPr>
          <p:cNvPr id="4" name="Picture 4" descr="csapp2ecover-fullsize.jpg">
            <a:extLst>
              <a:ext uri="{FF2B5EF4-FFF2-40B4-BE49-F238E27FC236}">
                <a16:creationId xmlns:a16="http://schemas.microsoft.com/office/drawing/2014/main" id="{6CF2A6F3-6116-09A2-C2E7-974412B6859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8755" y="1469414"/>
            <a:ext cx="3616119" cy="47010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34109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DE2CC8-F7E5-563A-66F8-DF6080B4C0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r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FC68E7-65DF-9295-E8EF-0320BCC40F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2753" y="1535879"/>
            <a:ext cx="9915620" cy="4604837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sz="2600" dirty="0"/>
              <a:t>Computers only understand machine language (binary code)</a:t>
            </a:r>
          </a:p>
          <a:p>
            <a:pPr>
              <a:spcBef>
                <a:spcPts val="1200"/>
              </a:spcBef>
            </a:pPr>
            <a:r>
              <a:rPr lang="en-HK" sz="2600" dirty="0"/>
              <a:t>Human write programs using high-level programming languag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909951-9AA8-8FBC-D5EE-E0366DC22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0</a:t>
            </a:fld>
            <a:endParaRPr lang="en-HK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C9BC7F0-03C5-E36F-118B-A2829F515D0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92842" y="3980716"/>
            <a:ext cx="2700000" cy="2160000"/>
            <a:chOff x="789672" y="409805"/>
            <a:chExt cx="6894957" cy="544667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F64EFBD-EA2C-746C-21F4-E7E54CC061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72" y="409805"/>
              <a:ext cx="6894957" cy="4155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>
              <a:extLst>
                <a:ext uri="{FF2B5EF4-FFF2-40B4-BE49-F238E27FC236}">
                  <a16:creationId xmlns:a16="http://schemas.microsoft.com/office/drawing/2014/main" id="{2EB825B9-9DA4-07CB-DDFB-EC19D0FA58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61"/>
            <a:stretch>
              <a:fillRect/>
            </a:stretch>
          </p:blipFill>
          <p:spPr bwMode="auto">
            <a:xfrm>
              <a:off x="816696" y="4387720"/>
              <a:ext cx="6831129" cy="146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1">
            <a:extLst>
              <a:ext uri="{FF2B5EF4-FFF2-40B4-BE49-F238E27FC236}">
                <a16:creationId xmlns:a16="http://schemas.microsoft.com/office/drawing/2014/main" id="{AAE37E61-2C3D-FDB0-83B9-E85C725F0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205" y="3959451"/>
            <a:ext cx="35100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CPU PC Hardware Part Icon Flat Style Stock Vector - Illustration of gray,  memory: 111951312">
            <a:extLst>
              <a:ext uri="{FF2B5EF4-FFF2-40B4-BE49-F238E27FC236}">
                <a16:creationId xmlns:a16="http://schemas.microsoft.com/office/drawing/2014/main" id="{A0C6DAF9-DA8D-F3DC-948A-92507703D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145" y="4218263"/>
            <a:ext cx="1631218" cy="1631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30BEC70-7127-4F55-9689-5198C28EC4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649" y="4357597"/>
            <a:ext cx="1285875" cy="13525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0FE8D74-5582-3768-556E-31515200FEA8}"/>
              </a:ext>
            </a:extLst>
          </p:cNvPr>
          <p:cNvSpPr txBox="1"/>
          <p:nvPr/>
        </p:nvSpPr>
        <p:spPr>
          <a:xfrm>
            <a:off x="5032546" y="4102848"/>
            <a:ext cx="368968" cy="1862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11500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7516330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DE2CC8-F7E5-563A-66F8-DF6080B4C0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r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FC68E7-65DF-9295-E8EF-0320BCC40F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2752" y="1535879"/>
            <a:ext cx="10481047" cy="4604837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HK" sz="2600" dirty="0"/>
              <a:t>Computers only understand machine language (binary code)</a:t>
            </a:r>
          </a:p>
          <a:p>
            <a:pPr>
              <a:spcBef>
                <a:spcPts val="1200"/>
              </a:spcBef>
            </a:pPr>
            <a:r>
              <a:rPr lang="en-HK" sz="2600" dirty="0"/>
              <a:t>Human write programs using high-level programming language</a:t>
            </a:r>
          </a:p>
          <a:p>
            <a:pPr>
              <a:spcBef>
                <a:spcPts val="1200"/>
              </a:spcBef>
            </a:pPr>
            <a:r>
              <a:rPr lang="en-HK" sz="2600" dirty="0"/>
              <a:t>Need a </a:t>
            </a:r>
            <a:r>
              <a:rPr lang="en-HK" sz="2600" i="1" dirty="0">
                <a:solidFill>
                  <a:srgbClr val="FF0000"/>
                </a:solidFill>
              </a:rPr>
              <a:t>compiler</a:t>
            </a:r>
            <a:r>
              <a:rPr lang="en-HK" sz="2600" dirty="0"/>
              <a:t> to translate programs written in high-level programming language to binary co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8C9FB4-A9C7-0742-1218-63B14822B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1</a:t>
            </a:fld>
            <a:endParaRPr lang="en-HK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C9BC7F0-03C5-E36F-118B-A2829F515D0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92842" y="3980716"/>
            <a:ext cx="2700000" cy="2160000"/>
            <a:chOff x="789672" y="409805"/>
            <a:chExt cx="6894957" cy="544667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F64EFBD-EA2C-746C-21F4-E7E54CC061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72" y="409805"/>
              <a:ext cx="6894957" cy="4155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>
              <a:extLst>
                <a:ext uri="{FF2B5EF4-FFF2-40B4-BE49-F238E27FC236}">
                  <a16:creationId xmlns:a16="http://schemas.microsoft.com/office/drawing/2014/main" id="{2EB825B9-9DA4-07CB-DDFB-EC19D0FA58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61"/>
            <a:stretch>
              <a:fillRect/>
            </a:stretch>
          </p:blipFill>
          <p:spPr bwMode="auto">
            <a:xfrm>
              <a:off x="816696" y="4387720"/>
              <a:ext cx="6831129" cy="1468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1">
            <a:extLst>
              <a:ext uri="{FF2B5EF4-FFF2-40B4-BE49-F238E27FC236}">
                <a16:creationId xmlns:a16="http://schemas.microsoft.com/office/drawing/2014/main" id="{AAE37E61-2C3D-FDB0-83B9-E85C725F0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205" y="3959451"/>
            <a:ext cx="35100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CPU PC Hardware Part Icon Flat Style Stock Vector - Illustration of gray,  memory: 111951312">
            <a:extLst>
              <a:ext uri="{FF2B5EF4-FFF2-40B4-BE49-F238E27FC236}">
                <a16:creationId xmlns:a16="http://schemas.microsoft.com/office/drawing/2014/main" id="{A0C6DAF9-DA8D-F3DC-948A-92507703D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7145" y="4218263"/>
            <a:ext cx="1631218" cy="1631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30BEC70-7127-4F55-9689-5198C28EC4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649" y="4357597"/>
            <a:ext cx="1285875" cy="1352550"/>
          </a:xfrm>
          <a:prstGeom prst="rect">
            <a:avLst/>
          </a:prstGeom>
        </p:spPr>
      </p:pic>
      <p:sp>
        <p:nvSpPr>
          <p:cNvPr id="16" name="Arrow: Right 15">
            <a:extLst>
              <a:ext uri="{FF2B5EF4-FFF2-40B4-BE49-F238E27FC236}">
                <a16:creationId xmlns:a16="http://schemas.microsoft.com/office/drawing/2014/main" id="{F28372C4-5D6B-CE2C-3C1D-6755872CAA4E}"/>
              </a:ext>
            </a:extLst>
          </p:cNvPr>
          <p:cNvSpPr/>
          <p:nvPr/>
        </p:nvSpPr>
        <p:spPr>
          <a:xfrm>
            <a:off x="5008672" y="4070521"/>
            <a:ext cx="820652" cy="642891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HK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5FC6C8E-68FC-BD42-6AAD-27D1D4BAA71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11849" y="4876325"/>
            <a:ext cx="1090684" cy="1191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6424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A6DB0-23B6-0D54-E746-E08799CB1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d Languages</a:t>
            </a:r>
            <a:endParaRPr lang="en-HK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C1DA830-62C6-57ED-3ACE-EA91F130CF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3618" y="1503402"/>
            <a:ext cx="6054868" cy="5049085"/>
          </a:xfrm>
        </p:spPr>
        <p:txBody>
          <a:bodyPr/>
          <a:lstStyle/>
          <a:p>
            <a:pPr>
              <a:spcBef>
                <a:spcPts val="4200"/>
              </a:spcBef>
            </a:pPr>
            <a:r>
              <a:rPr lang="en-HK" sz="2600" dirty="0"/>
              <a:t>Programs are compiled to binary machine code (for a specific hardware), which is then </a:t>
            </a:r>
            <a:r>
              <a:rPr lang="en-HK" sz="2600" i="1" dirty="0">
                <a:solidFill>
                  <a:srgbClr val="FF0000"/>
                </a:solidFill>
              </a:rPr>
              <a:t>directly executed</a:t>
            </a:r>
            <a:r>
              <a:rPr lang="en-HK" sz="2600" dirty="0"/>
              <a:t> by the hardware</a:t>
            </a:r>
          </a:p>
          <a:p>
            <a:pPr>
              <a:spcBef>
                <a:spcPts val="4200"/>
              </a:spcBef>
            </a:pPr>
            <a:r>
              <a:rPr lang="en-HK" sz="2600" dirty="0"/>
              <a:t>E.g., C/C++, Rust, Pascal …</a:t>
            </a:r>
          </a:p>
          <a:p>
            <a:pPr>
              <a:spcBef>
                <a:spcPts val="4200"/>
              </a:spcBef>
            </a:pPr>
            <a:r>
              <a:rPr lang="en-HK" sz="2600" i="1" dirty="0"/>
              <a:t>Cons</a:t>
            </a:r>
            <a:r>
              <a:rPr lang="en-HK" sz="2600" dirty="0"/>
              <a:t>: need to </a:t>
            </a:r>
            <a:r>
              <a:rPr lang="en-HK" sz="2600" i="1" dirty="0"/>
              <a:t>re-compile</a:t>
            </a:r>
            <a:r>
              <a:rPr lang="en-HK" sz="2600" dirty="0"/>
              <a:t> a program before you execute it on a different hardware</a:t>
            </a:r>
          </a:p>
          <a:p>
            <a:pPr>
              <a:spcBef>
                <a:spcPts val="4200"/>
              </a:spcBef>
            </a:pPr>
            <a:r>
              <a:rPr lang="en-HK" sz="2600" i="1" dirty="0"/>
              <a:t>Pros</a:t>
            </a:r>
            <a:r>
              <a:rPr lang="en-HK" sz="2600" dirty="0"/>
              <a:t>: fast</a:t>
            </a:r>
          </a:p>
          <a:p>
            <a:endParaRPr lang="en-HK" sz="2600" dirty="0"/>
          </a:p>
          <a:p>
            <a:pPr lvl="1"/>
            <a:endParaRPr lang="en-HK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69E9A86-96EF-25CE-5C44-D2761DD99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2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5E05B5C-66B0-202A-5AAA-243A38E8BFFB}"/>
              </a:ext>
            </a:extLst>
          </p:cNvPr>
          <p:cNvSpPr txBox="1">
            <a:spLocks/>
          </p:cNvSpPr>
          <p:nvPr/>
        </p:nvSpPr>
        <p:spPr>
          <a:xfrm>
            <a:off x="838200" y="1443790"/>
            <a:ext cx="10515600" cy="46048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endParaRPr lang="en-HK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C3F6776-50C6-D3B8-DDB2-B8DEC680436C}"/>
              </a:ext>
            </a:extLst>
          </p:cNvPr>
          <p:cNvSpPr/>
          <p:nvPr/>
        </p:nvSpPr>
        <p:spPr>
          <a:xfrm>
            <a:off x="7775275" y="1161202"/>
            <a:ext cx="286752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 err="1">
                <a:solidFill>
                  <a:schemeClr val="accent5"/>
                </a:solidFill>
                <a:latin typeface="Gill Sans MT" panose="020B0502020104020203" pitchFamily="34" charset="0"/>
              </a:rPr>
              <a:t>printf</a:t>
            </a:r>
            <a:r>
              <a:rPr lang="en-HK" sz="2400" dirty="0">
                <a:solidFill>
                  <a:schemeClr val="accent5"/>
                </a:solidFill>
                <a:latin typeface="Gill Sans MT" panose="020B0502020104020203" pitchFamily="34" charset="0"/>
              </a:rPr>
              <a:t> </a:t>
            </a:r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(“hello!”);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94F2AE-1F24-2B98-5E88-7DAAFAD7A8CF}"/>
              </a:ext>
            </a:extLst>
          </p:cNvPr>
          <p:cNvSpPr/>
          <p:nvPr/>
        </p:nvSpPr>
        <p:spPr>
          <a:xfrm>
            <a:off x="7514051" y="2905416"/>
            <a:ext cx="204495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Compiler </a:t>
            </a:r>
          </a:p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for machine A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82F6671-E7B4-B67A-503B-D7823960E0A0}"/>
              </a:ext>
            </a:extLst>
          </p:cNvPr>
          <p:cNvSpPr/>
          <p:nvPr/>
        </p:nvSpPr>
        <p:spPr>
          <a:xfrm>
            <a:off x="7775275" y="4661725"/>
            <a:ext cx="178373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0010111010101000101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F34435D-2F88-9DFD-EDDF-A26BF812EF8F}"/>
              </a:ext>
            </a:extLst>
          </p:cNvPr>
          <p:cNvSpPr txBox="1"/>
          <p:nvPr/>
        </p:nvSpPr>
        <p:spPr>
          <a:xfrm>
            <a:off x="10678243" y="1139662"/>
            <a:ext cx="191425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High-level programming language</a:t>
            </a:r>
            <a:endParaRPr lang="en-HK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A405ED-E321-A5D1-2A8A-D3ACDA272605}"/>
              </a:ext>
            </a:extLst>
          </p:cNvPr>
          <p:cNvSpPr txBox="1"/>
          <p:nvPr/>
        </p:nvSpPr>
        <p:spPr>
          <a:xfrm>
            <a:off x="7885620" y="5771703"/>
            <a:ext cx="156304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Machine code </a:t>
            </a:r>
          </a:p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for A</a:t>
            </a:r>
            <a:endParaRPr lang="en-HK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C834C32-0EB9-700F-4F0E-1D655F56143C}"/>
              </a:ext>
            </a:extLst>
          </p:cNvPr>
          <p:cNvSpPr/>
          <p:nvPr/>
        </p:nvSpPr>
        <p:spPr>
          <a:xfrm>
            <a:off x="9820231" y="2905416"/>
            <a:ext cx="204495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Compiler </a:t>
            </a:r>
          </a:p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for machine B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BE4D92B-5CF8-ACEB-9AD4-263201AE146F}"/>
              </a:ext>
            </a:extLst>
          </p:cNvPr>
          <p:cNvSpPr/>
          <p:nvPr/>
        </p:nvSpPr>
        <p:spPr>
          <a:xfrm>
            <a:off x="9820231" y="4661725"/>
            <a:ext cx="178373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00101110101010001011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12E9E91-4572-EEB3-E69E-C733456FB203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8536529" y="2169043"/>
            <a:ext cx="672509" cy="736373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8327674-A985-E8E4-10B5-978ED736DB8A}"/>
              </a:ext>
            </a:extLst>
          </p:cNvPr>
          <p:cNvCxnSpPr>
            <a:cxnSpLocks/>
            <a:stCxn id="6" idx="2"/>
          </p:cNvCxnSpPr>
          <p:nvPr/>
        </p:nvCxnSpPr>
        <p:spPr>
          <a:xfrm>
            <a:off x="9209038" y="2169043"/>
            <a:ext cx="1469205" cy="736373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C853825D-518E-BC79-98D2-F397FC6E381D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8536529" y="3913257"/>
            <a:ext cx="130612" cy="7484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43724940-409C-1FA8-B3EC-1F0196A4AA2B}"/>
              </a:ext>
            </a:extLst>
          </p:cNvPr>
          <p:cNvCxnSpPr>
            <a:cxnSpLocks/>
            <a:stCxn id="3" idx="2"/>
            <a:endCxn id="4" idx="0"/>
          </p:cNvCxnSpPr>
          <p:nvPr/>
        </p:nvCxnSpPr>
        <p:spPr>
          <a:xfrm flipH="1">
            <a:off x="10712097" y="3913257"/>
            <a:ext cx="130612" cy="7484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52466518-7964-D8BF-4F97-7BD9AA049AA2}"/>
              </a:ext>
            </a:extLst>
          </p:cNvPr>
          <p:cNvSpPr txBox="1"/>
          <p:nvPr/>
        </p:nvSpPr>
        <p:spPr>
          <a:xfrm>
            <a:off x="9875457" y="5803840"/>
            <a:ext cx="156304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Machine code </a:t>
            </a:r>
          </a:p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for B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9978514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A6DB0-23B6-0D54-E746-E08799CB1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ed Languages</a:t>
            </a:r>
            <a:endParaRPr lang="en-HK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C1DA830-62C6-57ED-3ACE-EA91F130CF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4727" y="1503402"/>
            <a:ext cx="5751990" cy="5049085"/>
          </a:xfrm>
        </p:spPr>
        <p:txBody>
          <a:bodyPr/>
          <a:lstStyle/>
          <a:p>
            <a:pPr>
              <a:spcBef>
                <a:spcPts val="4200"/>
              </a:spcBef>
            </a:pPr>
            <a:r>
              <a:rPr lang="en-HK" sz="2600" dirty="0"/>
              <a:t>Programs are first compiled to an </a:t>
            </a:r>
            <a:r>
              <a:rPr lang="en-HK" sz="2600" i="1" dirty="0">
                <a:solidFill>
                  <a:srgbClr val="FF0000"/>
                </a:solidFill>
              </a:rPr>
              <a:t>intermediate representation (IR)</a:t>
            </a:r>
            <a:r>
              <a:rPr lang="en-HK" sz="2600" dirty="0"/>
              <a:t>, which is then converted by a </a:t>
            </a:r>
            <a:r>
              <a:rPr lang="en-HK" sz="2600" i="1" dirty="0">
                <a:solidFill>
                  <a:srgbClr val="FF0000"/>
                </a:solidFill>
              </a:rPr>
              <a:t>Virtual Machine (VM) </a:t>
            </a:r>
            <a:r>
              <a:rPr lang="en-HK" sz="2600" dirty="0"/>
              <a:t>to machine code and executed on the hardware</a:t>
            </a:r>
          </a:p>
          <a:p>
            <a:pPr>
              <a:spcBef>
                <a:spcPts val="4200"/>
              </a:spcBef>
            </a:pPr>
            <a:r>
              <a:rPr lang="en-HK" sz="2600" dirty="0"/>
              <a:t>E.g., Java, Python…</a:t>
            </a:r>
          </a:p>
          <a:p>
            <a:pPr>
              <a:spcBef>
                <a:spcPts val="4200"/>
              </a:spcBef>
            </a:pPr>
            <a:r>
              <a:rPr lang="en-HK" sz="2600" i="1" dirty="0"/>
              <a:t>Pros</a:t>
            </a:r>
            <a:r>
              <a:rPr lang="en-HK" sz="2600" dirty="0"/>
              <a:t>: better portability</a:t>
            </a:r>
          </a:p>
          <a:p>
            <a:pPr>
              <a:spcBef>
                <a:spcPts val="4200"/>
              </a:spcBef>
            </a:pPr>
            <a:r>
              <a:rPr lang="en-HK" sz="2600" i="1" dirty="0"/>
              <a:t>Cons</a:t>
            </a:r>
            <a:r>
              <a:rPr lang="en-HK" sz="2600" dirty="0"/>
              <a:t>: slow</a:t>
            </a:r>
          </a:p>
          <a:p>
            <a:endParaRPr lang="en-HK" sz="2600" dirty="0"/>
          </a:p>
          <a:p>
            <a:pPr lvl="1"/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02B68F-4CB1-5C9D-47A1-75F019BE2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3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5E05B5C-66B0-202A-5AAA-243A38E8BFFB}"/>
              </a:ext>
            </a:extLst>
          </p:cNvPr>
          <p:cNvSpPr txBox="1">
            <a:spLocks/>
          </p:cNvSpPr>
          <p:nvPr/>
        </p:nvSpPr>
        <p:spPr>
          <a:xfrm>
            <a:off x="838200" y="1443790"/>
            <a:ext cx="10515600" cy="46048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endParaRPr lang="en-HK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DBB2CA2-9DA4-C219-E4F8-73DF11747C31}"/>
              </a:ext>
            </a:extLst>
          </p:cNvPr>
          <p:cNvSpPr/>
          <p:nvPr/>
        </p:nvSpPr>
        <p:spPr>
          <a:xfrm>
            <a:off x="7754010" y="395662"/>
            <a:ext cx="2867526" cy="62531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accent5"/>
                </a:solidFill>
                <a:latin typeface="Gill Sans MT" panose="020B0502020104020203" pitchFamily="34" charset="0"/>
              </a:rPr>
              <a:t>print </a:t>
            </a:r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(“hello!”);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1091DEF-5D8D-5088-F19F-6AE9EBA332B0}"/>
              </a:ext>
            </a:extLst>
          </p:cNvPr>
          <p:cNvSpPr/>
          <p:nvPr/>
        </p:nvSpPr>
        <p:spPr>
          <a:xfrm>
            <a:off x="7492786" y="3224391"/>
            <a:ext cx="204495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VM for machine 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1952F59-FF5D-1BCC-9501-6ABA654A8A84}"/>
              </a:ext>
            </a:extLst>
          </p:cNvPr>
          <p:cNvSpPr/>
          <p:nvPr/>
        </p:nvSpPr>
        <p:spPr>
          <a:xfrm>
            <a:off x="7754010" y="4682990"/>
            <a:ext cx="178373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00101110101010001011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8199816-A3E6-8E44-BE7E-31A4CFDE6EBB}"/>
              </a:ext>
            </a:extLst>
          </p:cNvPr>
          <p:cNvSpPr txBox="1"/>
          <p:nvPr/>
        </p:nvSpPr>
        <p:spPr>
          <a:xfrm>
            <a:off x="10656978" y="310327"/>
            <a:ext cx="191425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High-level programming language</a:t>
            </a:r>
            <a:endParaRPr lang="en-HK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B1F6E6A-DEB6-2318-DE06-D0091B1111C3}"/>
              </a:ext>
            </a:extLst>
          </p:cNvPr>
          <p:cNvSpPr txBox="1"/>
          <p:nvPr/>
        </p:nvSpPr>
        <p:spPr>
          <a:xfrm>
            <a:off x="7864355" y="5792968"/>
            <a:ext cx="156304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Machine code </a:t>
            </a:r>
          </a:p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for A</a:t>
            </a:r>
            <a:endParaRPr lang="en-HK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582364C-9413-F127-3150-4067A6D0BC32}"/>
              </a:ext>
            </a:extLst>
          </p:cNvPr>
          <p:cNvSpPr/>
          <p:nvPr/>
        </p:nvSpPr>
        <p:spPr>
          <a:xfrm>
            <a:off x="9798966" y="3224391"/>
            <a:ext cx="204495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VM for </a:t>
            </a:r>
          </a:p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machine B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2ACB402-DEC9-309F-D4E6-B5C260AD73EA}"/>
              </a:ext>
            </a:extLst>
          </p:cNvPr>
          <p:cNvSpPr/>
          <p:nvPr/>
        </p:nvSpPr>
        <p:spPr>
          <a:xfrm>
            <a:off x="9798966" y="4682990"/>
            <a:ext cx="178373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00101110101010001011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86BE2F4-B1AF-05C0-91EC-B3B3E0D7FB18}"/>
              </a:ext>
            </a:extLst>
          </p:cNvPr>
          <p:cNvCxnSpPr>
            <a:cxnSpLocks/>
            <a:stCxn id="18" idx="2"/>
            <a:endCxn id="19" idx="0"/>
          </p:cNvCxnSpPr>
          <p:nvPr/>
        </p:nvCxnSpPr>
        <p:spPr>
          <a:xfrm>
            <a:off x="8515264" y="4232232"/>
            <a:ext cx="130612" cy="45075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BDEA36E9-53A3-8183-33D0-6258C217377A}"/>
              </a:ext>
            </a:extLst>
          </p:cNvPr>
          <p:cNvCxnSpPr>
            <a:cxnSpLocks/>
            <a:stCxn id="22" idx="2"/>
            <a:endCxn id="23" idx="0"/>
          </p:cNvCxnSpPr>
          <p:nvPr/>
        </p:nvCxnSpPr>
        <p:spPr>
          <a:xfrm flipH="1">
            <a:off x="10690832" y="4232232"/>
            <a:ext cx="130612" cy="45075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C049D988-584A-150D-201A-BF21457F661D}"/>
              </a:ext>
            </a:extLst>
          </p:cNvPr>
          <p:cNvSpPr txBox="1"/>
          <p:nvPr/>
        </p:nvSpPr>
        <p:spPr>
          <a:xfrm>
            <a:off x="9854192" y="5825105"/>
            <a:ext cx="156304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Machine code </a:t>
            </a:r>
          </a:p>
          <a:p>
            <a:pPr algn="ctr"/>
            <a:r>
              <a:rPr lang="en-HK" sz="1800" dirty="0">
                <a:solidFill>
                  <a:schemeClr val="tx1"/>
                </a:solidFill>
                <a:latin typeface="Gill Sans MT" panose="020B0502020104020203" pitchFamily="34" charset="0"/>
              </a:rPr>
              <a:t>for B</a:t>
            </a:r>
            <a:endParaRPr lang="en-HK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8079CBE-8AC5-D6C3-35AB-46B16C186396}"/>
              </a:ext>
            </a:extLst>
          </p:cNvPr>
          <p:cNvSpPr/>
          <p:nvPr/>
        </p:nvSpPr>
        <p:spPr>
          <a:xfrm>
            <a:off x="7754010" y="1337465"/>
            <a:ext cx="2867526" cy="62531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b="1" dirty="0">
                <a:solidFill>
                  <a:schemeClr val="tx1"/>
                </a:solidFill>
                <a:latin typeface="+mj-lt"/>
              </a:rPr>
              <a:t>Compiler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19552E8-D416-1E93-A351-832850262DB2}"/>
              </a:ext>
            </a:extLst>
          </p:cNvPr>
          <p:cNvSpPr/>
          <p:nvPr/>
        </p:nvSpPr>
        <p:spPr>
          <a:xfrm>
            <a:off x="7754010" y="2236739"/>
            <a:ext cx="2867526" cy="47978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Gill Sans MT" panose="020B0502020104020203" pitchFamily="34" charset="0"/>
              </a:rPr>
              <a:t>00101110101010001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ABE7B8B9-66F9-5CDF-4F82-59753E3DE9F7}"/>
              </a:ext>
            </a:extLst>
          </p:cNvPr>
          <p:cNvCxnSpPr>
            <a:cxnSpLocks/>
            <a:stCxn id="17" idx="2"/>
            <a:endCxn id="31" idx="0"/>
          </p:cNvCxnSpPr>
          <p:nvPr/>
        </p:nvCxnSpPr>
        <p:spPr>
          <a:xfrm>
            <a:off x="9187773" y="1020981"/>
            <a:ext cx="0" cy="31648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11BF5AAA-6B0B-83DC-A131-D70FFCCDF6AF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87773" y="1962784"/>
            <a:ext cx="0" cy="2739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231B27C-CDA7-F124-9FCC-43A31E997980}"/>
              </a:ext>
            </a:extLst>
          </p:cNvPr>
          <p:cNvCxnSpPr>
            <a:cxnSpLocks/>
            <a:stCxn id="32" idx="2"/>
            <a:endCxn id="18" idx="0"/>
          </p:cNvCxnSpPr>
          <p:nvPr/>
        </p:nvCxnSpPr>
        <p:spPr>
          <a:xfrm flipH="1">
            <a:off x="8515264" y="2716523"/>
            <a:ext cx="672509" cy="5078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5B20D364-7A8A-85C8-01CF-E1506D60FD67}"/>
              </a:ext>
            </a:extLst>
          </p:cNvPr>
          <p:cNvCxnSpPr>
            <a:cxnSpLocks/>
            <a:stCxn id="32" idx="2"/>
            <a:endCxn id="22" idx="0"/>
          </p:cNvCxnSpPr>
          <p:nvPr/>
        </p:nvCxnSpPr>
        <p:spPr>
          <a:xfrm>
            <a:off x="9187773" y="2716523"/>
            <a:ext cx="1633671" cy="507868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7F47FCA3-7B74-4E12-3E92-368F74B7EA82}"/>
              </a:ext>
            </a:extLst>
          </p:cNvPr>
          <p:cNvSpPr txBox="1"/>
          <p:nvPr/>
        </p:nvSpPr>
        <p:spPr>
          <a:xfrm>
            <a:off x="10624020" y="2123593"/>
            <a:ext cx="161077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1800" dirty="0">
                <a:solidFill>
                  <a:srgbClr val="FF0000"/>
                </a:solidFill>
                <a:latin typeface="Gill Sans MT" panose="020B0502020104020203" pitchFamily="34" charset="0"/>
              </a:rPr>
              <a:t>Intermediate representation</a:t>
            </a:r>
            <a:endParaRPr lang="en-HK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04935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FD09E3-9C54-FF43-0D9B-DE0D4D0FD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ifferent Programming Languag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7D44E5E-EF40-8F78-0D41-7CCC3435C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4</a:t>
            </a:fld>
            <a:endParaRPr lang="en-HK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06A168C0-412F-91D5-C301-B887C2CA61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01302"/>
            <a:ext cx="978393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45313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CDAD4-9BED-20F6-04B8-6D29DE88E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tax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79DCBC-2744-EC52-8197-5BFD14284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1826"/>
            <a:ext cx="10742195" cy="4604837"/>
          </a:xfrm>
        </p:spPr>
        <p:txBody>
          <a:bodyPr/>
          <a:lstStyle/>
          <a:p>
            <a:r>
              <a:rPr lang="en-HK" dirty="0"/>
              <a:t>Programming languages differ in </a:t>
            </a:r>
            <a:r>
              <a:rPr lang="en-HK" i="1" dirty="0">
                <a:solidFill>
                  <a:srgbClr val="FF0000"/>
                </a:solidFill>
              </a:rPr>
              <a:t>syntax</a:t>
            </a:r>
            <a:r>
              <a:rPr lang="en-HK" dirty="0"/>
              <a:t> and </a:t>
            </a:r>
            <a:r>
              <a:rPr lang="en-HK" i="1" dirty="0"/>
              <a:t>librari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543D71-AD68-A8A6-974A-C4F3F993E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5</a:t>
            </a:fld>
            <a:endParaRPr lang="en-HK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4F2F3E8-AE8C-E091-52D2-E2903AFA4C6C}"/>
              </a:ext>
            </a:extLst>
          </p:cNvPr>
          <p:cNvSpPr txBox="1">
            <a:spLocks/>
          </p:cNvSpPr>
          <p:nvPr/>
        </p:nvSpPr>
        <p:spPr>
          <a:xfrm>
            <a:off x="611605" y="2960517"/>
            <a:ext cx="5484395" cy="294447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chemeClr val="accent5"/>
                </a:solidFill>
              </a:rPr>
              <a:t>if</a:t>
            </a:r>
            <a:r>
              <a:rPr lang="en-US" altLang="zh-CN" dirty="0"/>
              <a:t> </a:t>
            </a:r>
            <a:r>
              <a:rPr lang="en-HK" altLang="zh-CN" dirty="0"/>
              <a:t>(a &lt; b) {</a:t>
            </a:r>
          </a:p>
          <a:p>
            <a:pPr marL="0" indent="0">
              <a:buNone/>
            </a:pPr>
            <a:r>
              <a:rPr lang="en-HK" dirty="0"/>
              <a:t>    </a:t>
            </a:r>
            <a:r>
              <a:rPr lang="en-HK" dirty="0" err="1"/>
              <a:t>printf</a:t>
            </a:r>
            <a:r>
              <a:rPr lang="en-HK" dirty="0"/>
              <a:t>( </a:t>
            </a:r>
            <a:r>
              <a:rPr lang="en-HK" dirty="0">
                <a:solidFill>
                  <a:srgbClr val="C00000"/>
                </a:solidFill>
              </a:rPr>
              <a:t>“a is smaller than b\n”</a:t>
            </a:r>
            <a:r>
              <a:rPr lang="en-HK" dirty="0"/>
              <a:t>);</a:t>
            </a:r>
          </a:p>
          <a:p>
            <a:pPr marL="0" indent="0">
              <a:buNone/>
            </a:pPr>
            <a:r>
              <a:rPr lang="en-HK" dirty="0"/>
              <a:t>} </a:t>
            </a:r>
            <a:r>
              <a:rPr lang="en-HK" dirty="0">
                <a:solidFill>
                  <a:schemeClr val="accent5"/>
                </a:solidFill>
              </a:rPr>
              <a:t>else</a:t>
            </a:r>
            <a:r>
              <a:rPr lang="en-HK" dirty="0"/>
              <a:t> {</a:t>
            </a:r>
          </a:p>
          <a:p>
            <a:pPr marL="0" indent="0">
              <a:buNone/>
            </a:pPr>
            <a:r>
              <a:rPr lang="en-HK" dirty="0"/>
              <a:t>    </a:t>
            </a:r>
            <a:r>
              <a:rPr lang="en-HK" dirty="0" err="1"/>
              <a:t>printf</a:t>
            </a:r>
            <a:r>
              <a:rPr lang="en-HK" dirty="0"/>
              <a:t>(</a:t>
            </a:r>
            <a:r>
              <a:rPr lang="en-HK" dirty="0">
                <a:solidFill>
                  <a:srgbClr val="C00000"/>
                </a:solidFill>
              </a:rPr>
              <a:t>“b is not greater than a\n”</a:t>
            </a:r>
            <a:r>
              <a:rPr lang="en-HK" dirty="0"/>
              <a:t>);</a:t>
            </a:r>
          </a:p>
          <a:p>
            <a:pPr marL="0" indent="0">
              <a:buNone/>
            </a:pPr>
            <a:r>
              <a:rPr lang="en-HK" dirty="0"/>
              <a:t>}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F2A590F-B797-EBDA-0F93-243117BC409F}"/>
              </a:ext>
            </a:extLst>
          </p:cNvPr>
          <p:cNvSpPr txBox="1">
            <a:spLocks/>
          </p:cNvSpPr>
          <p:nvPr/>
        </p:nvSpPr>
        <p:spPr>
          <a:xfrm>
            <a:off x="6322595" y="2952498"/>
            <a:ext cx="5484395" cy="294447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chemeClr val="accent5"/>
                </a:solidFill>
              </a:rPr>
              <a:t>if</a:t>
            </a:r>
            <a:r>
              <a:rPr lang="en-US" altLang="zh-CN" dirty="0"/>
              <a:t> </a:t>
            </a:r>
            <a:r>
              <a:rPr lang="en-HK" altLang="zh-CN" dirty="0"/>
              <a:t>a &lt; b:</a:t>
            </a:r>
          </a:p>
          <a:p>
            <a:pPr marL="0" indent="0">
              <a:buNone/>
            </a:pPr>
            <a:r>
              <a:rPr lang="en-HK" dirty="0"/>
              <a:t>    print(</a:t>
            </a:r>
            <a:r>
              <a:rPr lang="en-HK" dirty="0">
                <a:solidFill>
                  <a:srgbClr val="C00000"/>
                </a:solidFill>
              </a:rPr>
              <a:t>“a is smaller than b”</a:t>
            </a:r>
            <a:r>
              <a:rPr lang="en-HK" dirty="0"/>
              <a:t>)</a:t>
            </a:r>
          </a:p>
          <a:p>
            <a:pPr marL="0" indent="0">
              <a:buNone/>
            </a:pPr>
            <a:r>
              <a:rPr lang="en-HK" dirty="0">
                <a:solidFill>
                  <a:schemeClr val="accent5"/>
                </a:solidFill>
              </a:rPr>
              <a:t>else</a:t>
            </a:r>
            <a:r>
              <a:rPr lang="en-HK" dirty="0"/>
              <a:t>:</a:t>
            </a:r>
          </a:p>
          <a:p>
            <a:pPr marL="0" indent="0">
              <a:buNone/>
            </a:pPr>
            <a:r>
              <a:rPr lang="en-HK" dirty="0"/>
              <a:t>    print(</a:t>
            </a:r>
            <a:r>
              <a:rPr lang="en-HK" dirty="0">
                <a:solidFill>
                  <a:srgbClr val="C00000"/>
                </a:solidFill>
              </a:rPr>
              <a:t>“b is not greater than a”</a:t>
            </a:r>
            <a:r>
              <a:rPr lang="en-HK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F7B9E44-950B-B41D-51FB-1A697E87782E}"/>
              </a:ext>
            </a:extLst>
          </p:cNvPr>
          <p:cNvSpPr txBox="1"/>
          <p:nvPr/>
        </p:nvSpPr>
        <p:spPr>
          <a:xfrm>
            <a:off x="611605" y="2452623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2800" i="1" dirty="0"/>
              <a:t>C/C++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5603CBB-0927-F7DB-4290-DF7B9015C944}"/>
              </a:ext>
            </a:extLst>
          </p:cNvPr>
          <p:cNvSpPr txBox="1"/>
          <p:nvPr/>
        </p:nvSpPr>
        <p:spPr>
          <a:xfrm>
            <a:off x="6322595" y="2460643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HK" sz="2800" i="1" dirty="0"/>
              <a:t>Python</a:t>
            </a:r>
          </a:p>
        </p:txBody>
      </p:sp>
    </p:spTree>
    <p:extLst>
      <p:ext uri="{BB962C8B-B14F-4D97-AF65-F5344CB8AC3E}">
        <p14:creationId xmlns:p14="http://schemas.microsoft.com/office/powerpoint/2010/main" val="1078911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CDAD4-9BED-20F6-04B8-6D29DE88E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tax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79DCBC-2744-EC52-8197-5BFD14284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3996"/>
            <a:ext cx="10843438" cy="4984916"/>
          </a:xfrm>
        </p:spPr>
        <p:txBody>
          <a:bodyPr>
            <a:normAutofit/>
          </a:bodyPr>
          <a:lstStyle/>
          <a:p>
            <a:r>
              <a:rPr lang="en-HK" dirty="0"/>
              <a:t>Programming languages differ in </a:t>
            </a:r>
            <a:r>
              <a:rPr lang="en-HK" i="1" dirty="0">
                <a:solidFill>
                  <a:srgbClr val="FF0000"/>
                </a:solidFill>
              </a:rPr>
              <a:t>syntax</a:t>
            </a:r>
            <a:r>
              <a:rPr lang="en-HK" dirty="0"/>
              <a:t> and </a:t>
            </a:r>
            <a:r>
              <a:rPr lang="en-HK" i="1" dirty="0"/>
              <a:t>libraries</a:t>
            </a:r>
          </a:p>
          <a:p>
            <a:pPr>
              <a:spcBef>
                <a:spcPts val="3000"/>
              </a:spcBef>
            </a:pPr>
            <a:r>
              <a:rPr lang="en-HK" dirty="0"/>
              <a:t>Syntax is </a:t>
            </a:r>
            <a:r>
              <a:rPr lang="en-HK" dirty="0">
                <a:solidFill>
                  <a:srgbClr val="FF0000"/>
                </a:solidFill>
              </a:rPr>
              <a:t>well-defined,</a:t>
            </a:r>
            <a:r>
              <a:rPr lang="en-HK" dirty="0"/>
              <a:t> </a:t>
            </a:r>
            <a:r>
              <a:rPr lang="en-HK" dirty="0">
                <a:solidFill>
                  <a:srgbClr val="FF0000"/>
                </a:solidFill>
              </a:rPr>
              <a:t>NO</a:t>
            </a:r>
            <a:r>
              <a:rPr lang="en-HK" dirty="0"/>
              <a:t> exceptions</a:t>
            </a:r>
          </a:p>
          <a:p>
            <a:pPr lvl="1"/>
            <a:r>
              <a:rPr lang="en-HK" dirty="0">
                <a:solidFill>
                  <a:schemeClr val="accent5"/>
                </a:solidFill>
              </a:rPr>
              <a:t>if</a:t>
            </a:r>
            <a:r>
              <a:rPr lang="en-HK" dirty="0"/>
              <a:t> (...) {…} </a:t>
            </a:r>
            <a:r>
              <a:rPr lang="en-HK" dirty="0">
                <a:solidFill>
                  <a:schemeClr val="accent5"/>
                </a:solidFill>
              </a:rPr>
              <a:t>else</a:t>
            </a:r>
            <a:r>
              <a:rPr lang="en-HK" dirty="0"/>
              <a:t> {…}</a:t>
            </a:r>
          </a:p>
          <a:p>
            <a:pPr lvl="1"/>
            <a:r>
              <a:rPr lang="en-HK" dirty="0">
                <a:solidFill>
                  <a:schemeClr val="accent5"/>
                </a:solidFill>
              </a:rPr>
              <a:t>for</a:t>
            </a:r>
            <a:r>
              <a:rPr lang="en-HK" dirty="0"/>
              <a:t> (;;;) {…}</a:t>
            </a:r>
          </a:p>
          <a:p>
            <a:pPr>
              <a:spcBef>
                <a:spcPts val="1200"/>
              </a:spcBef>
            </a:pPr>
            <a:r>
              <a:rPr lang="en-HK" dirty="0"/>
              <a:t>Basic components</a:t>
            </a:r>
          </a:p>
          <a:p>
            <a:pPr lvl="1"/>
            <a:r>
              <a:rPr lang="en-HK" dirty="0"/>
              <a:t>Variable/structure/function declaration</a:t>
            </a:r>
          </a:p>
          <a:p>
            <a:pPr lvl="1"/>
            <a:r>
              <a:rPr lang="en-HK" dirty="0"/>
              <a:t>Variable/structure/function access</a:t>
            </a:r>
          </a:p>
          <a:p>
            <a:pPr lvl="1"/>
            <a:r>
              <a:rPr lang="en-HK" dirty="0"/>
              <a:t>Conditional statement</a:t>
            </a:r>
          </a:p>
          <a:p>
            <a:pPr lvl="1"/>
            <a:r>
              <a:rPr lang="en-HK" dirty="0"/>
              <a:t>Iteration state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29C46-58C0-F023-A5E3-1F531F8B2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6</a:t>
            </a:fld>
            <a:endParaRPr lang="en-HK"/>
          </a:p>
        </p:txBody>
      </p:sp>
      <p:pic>
        <p:nvPicPr>
          <p:cNvPr id="5" name="Picture 4" descr="http://static1.squarespace.com/static/561b4f7de4b0906d17d36f6c/561b501ce4b068581e676da9/561b5021e4b068581e676fbc/1444630561054/rules.jpg?format=original">
            <a:extLst>
              <a:ext uri="{FF2B5EF4-FFF2-40B4-BE49-F238E27FC236}">
                <a16:creationId xmlns:a16="http://schemas.microsoft.com/office/drawing/2014/main" id="{D07FC5C1-7174-CB08-B5B7-30ECA2A37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519" y="2594344"/>
            <a:ext cx="3371100" cy="3107031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89474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CDAD4-9BED-20F6-04B8-6D29DE88E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brarie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79DCBC-2744-EC52-8197-5BFD14284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7959"/>
            <a:ext cx="10093844" cy="4984916"/>
          </a:xfrm>
        </p:spPr>
        <p:txBody>
          <a:bodyPr>
            <a:normAutofit/>
          </a:bodyPr>
          <a:lstStyle/>
          <a:p>
            <a:r>
              <a:rPr lang="en-HK" dirty="0"/>
              <a:t>Programming languages differ in </a:t>
            </a:r>
            <a:r>
              <a:rPr lang="en-HK" i="1" dirty="0"/>
              <a:t>syntax</a:t>
            </a:r>
            <a:r>
              <a:rPr lang="en-HK" dirty="0"/>
              <a:t> and </a:t>
            </a:r>
            <a:r>
              <a:rPr lang="en-HK" i="1" dirty="0">
                <a:solidFill>
                  <a:srgbClr val="FF0000"/>
                </a:solidFill>
              </a:rPr>
              <a:t>libraries</a:t>
            </a:r>
          </a:p>
          <a:p>
            <a:pPr>
              <a:spcBef>
                <a:spcPts val="3000"/>
              </a:spcBef>
            </a:pPr>
            <a:r>
              <a:rPr lang="en-HK" dirty="0"/>
              <a:t>Most programming languages have an associated core libr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902784-A8AA-B976-214B-C2CC25462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7</a:t>
            </a:fld>
            <a:endParaRPr lang="en-HK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63CC514-9023-0DBF-ECA0-1F16FA425E31}"/>
              </a:ext>
            </a:extLst>
          </p:cNvPr>
          <p:cNvSpPr txBox="1">
            <a:spLocks/>
          </p:cNvSpPr>
          <p:nvPr/>
        </p:nvSpPr>
        <p:spPr>
          <a:xfrm>
            <a:off x="838200" y="3151006"/>
            <a:ext cx="6149428" cy="31156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0"/>
              </a:spcBef>
            </a:pPr>
            <a:r>
              <a:rPr lang="en-HK" dirty="0"/>
              <a:t>Libraries typically include definitions for </a:t>
            </a:r>
          </a:p>
          <a:p>
            <a:pPr lvl="1"/>
            <a:r>
              <a:rPr lang="en-HK" dirty="0"/>
              <a:t>Commonly used algorithms (e.g., sorting)</a:t>
            </a:r>
          </a:p>
          <a:p>
            <a:pPr lvl="1"/>
            <a:r>
              <a:rPr lang="en-HK" dirty="0"/>
              <a:t>Data structures (e.g., lists, trees, and hash tables)</a:t>
            </a:r>
          </a:p>
          <a:p>
            <a:pPr lvl="1"/>
            <a:r>
              <a:rPr lang="en-HK" dirty="0"/>
              <a:t>Commonly used constants and functions (e.g., math)</a:t>
            </a:r>
          </a:p>
          <a:p>
            <a:pPr lvl="1"/>
            <a:r>
              <a:rPr lang="en-HK" dirty="0"/>
              <a:t>Input/output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853AFBF-6A54-529C-B477-127F9C8E5D72}"/>
              </a:ext>
            </a:extLst>
          </p:cNvPr>
          <p:cNvSpPr txBox="1">
            <a:spLocks/>
          </p:cNvSpPr>
          <p:nvPr/>
        </p:nvSpPr>
        <p:spPr>
          <a:xfrm>
            <a:off x="7295337" y="3151006"/>
            <a:ext cx="4803911" cy="297674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chemeClr val="accent5"/>
                </a:solidFill>
              </a:rPr>
              <a:t>if</a:t>
            </a:r>
            <a:r>
              <a:rPr lang="en-US" altLang="zh-CN" sz="2400" dirty="0"/>
              <a:t> </a:t>
            </a:r>
            <a:r>
              <a:rPr lang="en-HK" altLang="zh-CN" sz="2400" dirty="0"/>
              <a:t>(a &lt; b) {</a:t>
            </a:r>
          </a:p>
          <a:p>
            <a:pPr marL="0" indent="0">
              <a:buNone/>
            </a:pPr>
            <a:r>
              <a:rPr lang="en-HK" sz="2400" dirty="0"/>
              <a:t>    </a:t>
            </a:r>
            <a:r>
              <a:rPr lang="en-HK" sz="2400" dirty="0" err="1"/>
              <a:t>printf</a:t>
            </a:r>
            <a:r>
              <a:rPr lang="en-HK" sz="2400" dirty="0"/>
              <a:t> ( </a:t>
            </a:r>
            <a:r>
              <a:rPr lang="en-HK" sz="2400" dirty="0">
                <a:solidFill>
                  <a:srgbClr val="C00000"/>
                </a:solidFill>
              </a:rPr>
              <a:t>“a is smaller than b\n”</a:t>
            </a:r>
            <a:r>
              <a:rPr lang="en-HK" sz="2400" dirty="0"/>
              <a:t>);</a:t>
            </a:r>
          </a:p>
          <a:p>
            <a:pPr marL="0" indent="0">
              <a:buNone/>
            </a:pPr>
            <a:r>
              <a:rPr lang="en-HK" sz="2400" dirty="0"/>
              <a:t>} </a:t>
            </a:r>
            <a:r>
              <a:rPr lang="en-HK" sz="2400" dirty="0">
                <a:solidFill>
                  <a:schemeClr val="accent5"/>
                </a:solidFill>
              </a:rPr>
              <a:t>else</a:t>
            </a:r>
            <a:r>
              <a:rPr lang="en-HK" sz="2400" dirty="0"/>
              <a:t> {</a:t>
            </a:r>
          </a:p>
          <a:p>
            <a:pPr marL="0" indent="0">
              <a:buNone/>
            </a:pPr>
            <a:r>
              <a:rPr lang="en-HK" sz="2400" dirty="0"/>
              <a:t>    </a:t>
            </a:r>
            <a:r>
              <a:rPr lang="en-HK" sz="2400" dirty="0" err="1"/>
              <a:t>printf</a:t>
            </a:r>
            <a:r>
              <a:rPr lang="en-HK" sz="2400" dirty="0"/>
              <a:t> (</a:t>
            </a:r>
            <a:r>
              <a:rPr lang="en-HK" sz="2400" dirty="0">
                <a:solidFill>
                  <a:srgbClr val="C00000"/>
                </a:solidFill>
              </a:rPr>
              <a:t>“b is not greater than a\n”</a:t>
            </a:r>
            <a:r>
              <a:rPr lang="en-HK" sz="2400" dirty="0"/>
              <a:t>);</a:t>
            </a:r>
          </a:p>
          <a:p>
            <a:pPr marL="0" indent="0">
              <a:buNone/>
            </a:pPr>
            <a:r>
              <a:rPr lang="en-HK" sz="2400" dirty="0"/>
              <a:t>}</a:t>
            </a:r>
          </a:p>
          <a:p>
            <a:pPr marL="0" indent="0">
              <a:buNone/>
            </a:pPr>
            <a:r>
              <a:rPr lang="en-HK" sz="2400" dirty="0" err="1"/>
              <a:t>printf</a:t>
            </a:r>
            <a:r>
              <a:rPr lang="en-HK" sz="2400" dirty="0"/>
              <a:t>(</a:t>
            </a:r>
            <a:r>
              <a:rPr lang="en-HK" sz="2400" dirty="0">
                <a:solidFill>
                  <a:srgbClr val="C00000"/>
                </a:solidFill>
              </a:rPr>
              <a:t>“%f\n”</a:t>
            </a:r>
            <a:r>
              <a:rPr lang="en-HK" sz="2400" dirty="0"/>
              <a:t>, cos(M_PI));</a:t>
            </a: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78745EC3-8BCB-E754-B78C-A0DD26912028}"/>
              </a:ext>
            </a:extLst>
          </p:cNvPr>
          <p:cNvSpPr txBox="1">
            <a:spLocks/>
          </p:cNvSpPr>
          <p:nvPr/>
        </p:nvSpPr>
        <p:spPr>
          <a:xfrm>
            <a:off x="7537720" y="3617272"/>
            <a:ext cx="840268" cy="4714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400" dirty="0"/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697660DF-786B-A695-986B-FFA68A7AD070}"/>
              </a:ext>
            </a:extLst>
          </p:cNvPr>
          <p:cNvSpPr txBox="1">
            <a:spLocks/>
          </p:cNvSpPr>
          <p:nvPr/>
        </p:nvSpPr>
        <p:spPr>
          <a:xfrm>
            <a:off x="7537720" y="4524891"/>
            <a:ext cx="840268" cy="4714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4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EE8D6F9-DB17-98E5-76B1-144EC15D6EEE}"/>
              </a:ext>
            </a:extLst>
          </p:cNvPr>
          <p:cNvSpPr txBox="1">
            <a:spLocks/>
          </p:cNvSpPr>
          <p:nvPr/>
        </p:nvSpPr>
        <p:spPr>
          <a:xfrm>
            <a:off x="8912093" y="5362538"/>
            <a:ext cx="1316427" cy="50663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400" dirty="0"/>
          </a:p>
        </p:txBody>
      </p:sp>
    </p:spTree>
    <p:extLst>
      <p:ext uri="{BB962C8B-B14F-4D97-AF65-F5344CB8AC3E}">
        <p14:creationId xmlns:p14="http://schemas.microsoft.com/office/powerpoint/2010/main" val="39301162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F79A68-A63F-D5D0-9352-40F9BA67A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or CS2311: C/C++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0F66AA-9459-07F9-9844-DABB0A136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12641"/>
            <a:ext cx="11093302" cy="5108834"/>
          </a:xfrm>
        </p:spPr>
        <p:txBody>
          <a:bodyPr>
            <a:normAutofit/>
          </a:bodyPr>
          <a:lstStyle/>
          <a:p>
            <a:r>
              <a:rPr lang="en-HK" sz="2600" dirty="0"/>
              <a:t>Created in 1970s by </a:t>
            </a:r>
            <a:r>
              <a:rPr lang="en-US" altLang="zh-TW" sz="2600" dirty="0"/>
              <a:t>Dennis Ritchie in Bell Labs</a:t>
            </a:r>
            <a:endParaRPr lang="en-HK" sz="2600" dirty="0"/>
          </a:p>
          <a:p>
            <a:r>
              <a:rPr lang="en-HK" sz="2600" dirty="0"/>
              <a:t>Found lasting use in </a:t>
            </a:r>
          </a:p>
          <a:p>
            <a:pPr lvl="1"/>
            <a:r>
              <a:rPr lang="en-HK" dirty="0"/>
              <a:t>Supercomputers, microcontrollers, embedded systems</a:t>
            </a:r>
          </a:p>
          <a:p>
            <a:pPr lvl="1"/>
            <a:r>
              <a:rPr lang="en-HK" dirty="0"/>
              <a:t>Operating systems, device drivers, network stacks</a:t>
            </a:r>
          </a:p>
          <a:p>
            <a:r>
              <a:rPr lang="en-HK" sz="2600" dirty="0"/>
              <a:t>Many programming languages are based on/influenced by C/C++</a:t>
            </a:r>
          </a:p>
          <a:p>
            <a:pPr lvl="1"/>
            <a:r>
              <a:rPr lang="en-HK" dirty="0"/>
              <a:t>Go, Java, JavaScript … 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Easy to move from C++ to other language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But often not in the other direction</a:t>
            </a:r>
            <a:endParaRPr lang="en-HK" dirty="0">
              <a:solidFill>
                <a:srgbClr val="FF0000"/>
              </a:solidFill>
            </a:endParaRPr>
          </a:p>
          <a:p>
            <a:r>
              <a:rPr lang="en-HK" sz="2600" i="1" dirty="0"/>
              <a:t>Cons</a:t>
            </a:r>
            <a:r>
              <a:rPr lang="en-HK" sz="2600" dirty="0"/>
              <a:t>: requires explicit low-level manipulation</a:t>
            </a:r>
          </a:p>
          <a:p>
            <a:r>
              <a:rPr lang="en-HK" sz="2600" i="1" dirty="0"/>
              <a:t>Pros</a:t>
            </a:r>
            <a:r>
              <a:rPr lang="en-HK" sz="2600" dirty="0"/>
              <a:t>: very efficient</a:t>
            </a:r>
          </a:p>
          <a:p>
            <a:pPr>
              <a:spcBef>
                <a:spcPts val="1200"/>
              </a:spcBef>
            </a:pPr>
            <a:endParaRPr lang="en-HK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DD7D40-B513-A748-EAA2-72C1B0830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8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2254525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0D5D7C-5342-8A09-C717-98F15AE9A3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Outline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18323-4C8D-ADDB-E368-4805BB7EBD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8468" y="2003626"/>
            <a:ext cx="10694581" cy="4604837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HK" dirty="0"/>
              <a:t>What’s a computer</a:t>
            </a:r>
          </a:p>
          <a:p>
            <a:pPr>
              <a:spcBef>
                <a:spcPts val="1800"/>
              </a:spcBef>
            </a:pPr>
            <a:r>
              <a:rPr lang="en-HK" dirty="0"/>
              <a:t>Programming languages</a:t>
            </a:r>
          </a:p>
          <a:p>
            <a:pPr>
              <a:spcBef>
                <a:spcPts val="1800"/>
              </a:spcBef>
            </a:pPr>
            <a:r>
              <a:rPr lang="en-HK" dirty="0">
                <a:solidFill>
                  <a:srgbClr val="FF0000"/>
                </a:solidFill>
              </a:rPr>
              <a:t>Basics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HK" dirty="0">
                <a:solidFill>
                  <a:srgbClr val="FF0000"/>
                </a:solidFill>
              </a:rPr>
              <a:t>of computer programm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79475E-8883-D578-714D-5AE047BF6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4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5201959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1115D-674E-CB04-1F4F-2FCD8535B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17DB07-E87E-A161-3A3D-CFFED5D9D3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3790"/>
            <a:ext cx="10515600" cy="5049085"/>
          </a:xfrm>
        </p:spPr>
        <p:txBody>
          <a:bodyPr>
            <a:normAutofit/>
          </a:bodyPr>
          <a:lstStyle/>
          <a:p>
            <a:r>
              <a:rPr lang="en-HK" dirty="0"/>
              <a:t>Assessment</a:t>
            </a:r>
          </a:p>
          <a:p>
            <a:pPr lvl="1"/>
            <a:r>
              <a:rPr lang="en-HK" dirty="0"/>
              <a:t>Coursework (40%)</a:t>
            </a:r>
          </a:p>
          <a:p>
            <a:pPr lvl="2"/>
            <a:r>
              <a:rPr lang="en-HK" sz="2400" dirty="0"/>
              <a:t>Assignments (15%)</a:t>
            </a:r>
          </a:p>
          <a:p>
            <a:pPr lvl="2"/>
            <a:r>
              <a:rPr lang="en-HK" sz="2400" dirty="0"/>
              <a:t>Midterm quiz (15%)</a:t>
            </a:r>
          </a:p>
          <a:p>
            <a:pPr lvl="2"/>
            <a:r>
              <a:rPr lang="en-HK" sz="2400" dirty="0"/>
              <a:t>Lab exercises (10%)</a:t>
            </a:r>
          </a:p>
          <a:p>
            <a:pPr lvl="1"/>
            <a:r>
              <a:rPr lang="en-HK" dirty="0"/>
              <a:t>Final exam (60%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B9145A-69A4-AF1F-260B-0E53B7580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7244119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7421A-4269-A1FF-A512-F9CD89F4AC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uter Program (External View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0FD009-4781-C860-4FF9-365B62EBB0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56140"/>
            <a:ext cx="10715847" cy="4304887"/>
          </a:xfrm>
        </p:spPr>
        <p:txBody>
          <a:bodyPr/>
          <a:lstStyle/>
          <a:p>
            <a:r>
              <a:rPr lang="en-HK" dirty="0"/>
              <a:t>Basic elements of a computer program</a:t>
            </a:r>
          </a:p>
          <a:p>
            <a:pPr lvl="1"/>
            <a:r>
              <a:rPr lang="en-HK" dirty="0"/>
              <a:t>Input</a:t>
            </a:r>
          </a:p>
          <a:p>
            <a:pPr lvl="1"/>
            <a:r>
              <a:rPr lang="en-HK" dirty="0"/>
              <a:t>Process</a:t>
            </a:r>
          </a:p>
          <a:p>
            <a:pPr lvl="1"/>
            <a:r>
              <a:rPr lang="en-HK" dirty="0"/>
              <a:t>Output</a:t>
            </a:r>
          </a:p>
          <a:p>
            <a:pPr lvl="1"/>
            <a:endParaRPr lang="en-H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A043F9-D95C-DB2A-57FE-90968875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0</a:t>
            </a:fld>
            <a:endParaRPr lang="en-HK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E8C5FA5-0EF2-A1CC-A297-AC377C4EB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049999"/>
              </p:ext>
            </p:extLst>
          </p:nvPr>
        </p:nvGraphicFramePr>
        <p:xfrm>
          <a:off x="3466214" y="2402958"/>
          <a:ext cx="7887586" cy="301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3340" imgH="2162973" progId="Visio.Drawing.11">
                  <p:embed/>
                </p:oleObj>
              </mc:Choice>
              <mc:Fallback>
                <p:oleObj name="Visio" r:id="rId2" imgW="5813340" imgH="216297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BE8C5FA5-0EF2-A1CC-A297-AC377C4EBD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214" y="2402958"/>
                        <a:ext cx="7887586" cy="3011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1342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317E93-2771-06F1-D078-580C904D9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puter Program (Internal View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6044AE-0425-4274-4DFF-E9A61AC63C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86960"/>
            <a:ext cx="10694581" cy="4347418"/>
          </a:xfrm>
        </p:spPr>
        <p:txBody>
          <a:bodyPr/>
          <a:lstStyle/>
          <a:p>
            <a:r>
              <a:rPr lang="en-HK" dirty="0"/>
              <a:t>A list of instructions ordered logically</a:t>
            </a:r>
          </a:p>
          <a:p>
            <a:endParaRPr lang="en-HK" dirty="0"/>
          </a:p>
          <a:p>
            <a:r>
              <a:rPr lang="en-HK" dirty="0"/>
              <a:t>Usually involve data acc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78B79A-BAD8-22AC-2443-E254688D6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1</a:t>
            </a:fld>
            <a:endParaRPr lang="en-HK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96CC66E-D182-F177-30A9-329A8AC308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181790"/>
              </p:ext>
            </p:extLst>
          </p:nvPr>
        </p:nvGraphicFramePr>
        <p:xfrm>
          <a:off x="5465134" y="1679944"/>
          <a:ext cx="6365358" cy="424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543" imgH="3274560" progId="Visio.Drawing.11">
                  <p:embed/>
                </p:oleObj>
              </mc:Choice>
              <mc:Fallback>
                <p:oleObj name="Visio" r:id="rId2" imgW="4354543" imgH="3274560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96CC66E-D182-F177-30A9-329A8AC3084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134" y="1679944"/>
                        <a:ext cx="6365358" cy="424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30402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62CC03-0660-9710-98BF-837506DA5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311E39-24D8-71C8-D145-F3A1AFED91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The logic of problem solving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altLang="zh-HK" dirty="0"/>
              <a:t>You may implement the same logic flow using different languages</a:t>
            </a:r>
          </a:p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E.g. Calculate BMI  (Body Mass Index‎)</a:t>
            </a:r>
          </a:p>
          <a:p>
            <a:pPr marL="593725" lvl="1" indent="-457200">
              <a:lnSpc>
                <a:spcPct val="90000"/>
              </a:lnSpc>
              <a:spcBef>
                <a:spcPts val="2400"/>
              </a:spcBef>
              <a:buFont typeface="Calibri" charset="0"/>
              <a:buAutoNum type="arabicPeriod"/>
            </a:pPr>
            <a:r>
              <a:rPr lang="en-US" altLang="zh-HK" dirty="0"/>
              <a:t>Read weight from keyboard</a:t>
            </a:r>
          </a:p>
          <a:p>
            <a:pPr marL="593725" lvl="1" indent="-457200">
              <a:lnSpc>
                <a:spcPct val="90000"/>
              </a:lnSpc>
              <a:spcBef>
                <a:spcPts val="2400"/>
              </a:spcBef>
              <a:buFont typeface="Calibri" charset="0"/>
              <a:buAutoNum type="arabicPeriod"/>
            </a:pPr>
            <a:r>
              <a:rPr lang="en-US" altLang="zh-HK" dirty="0"/>
              <a:t>Read height from keyboard</a:t>
            </a:r>
          </a:p>
          <a:p>
            <a:pPr marL="593725" lvl="1" indent="-457200">
              <a:lnSpc>
                <a:spcPct val="90000"/>
              </a:lnSpc>
              <a:spcBef>
                <a:spcPts val="2400"/>
              </a:spcBef>
              <a:buFont typeface="Calibri" charset="0"/>
              <a:buAutoNum type="arabicPeriod"/>
            </a:pPr>
            <a:r>
              <a:rPr lang="en-US" altLang="zh-HK" dirty="0"/>
              <a:t>Weight x weight/height</a:t>
            </a:r>
          </a:p>
          <a:p>
            <a:pPr marL="593725" lvl="1" indent="-457200">
              <a:lnSpc>
                <a:spcPct val="90000"/>
              </a:lnSpc>
              <a:spcBef>
                <a:spcPts val="2400"/>
              </a:spcBef>
              <a:buFont typeface="Calibri" charset="0"/>
              <a:buAutoNum type="arabicPeriod"/>
            </a:pPr>
            <a:r>
              <a:rPr lang="en-US" altLang="zh-HK" dirty="0"/>
              <a:t>Write BMI to screen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2B9E07-212D-AA96-C94D-39535A4D2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2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6862811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3</a:t>
            </a:fld>
            <a:endParaRPr lang="en-HK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003048B-60A4-8B7E-DFE1-6E9C7A9CEC16}"/>
              </a:ext>
            </a:extLst>
          </p:cNvPr>
          <p:cNvSpPr/>
          <p:nvPr/>
        </p:nvSpPr>
        <p:spPr>
          <a:xfrm>
            <a:off x="1275907" y="1828800"/>
            <a:ext cx="391278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d temperature sensor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30A6FE7-3BE4-4FCA-E7E3-A002C732460B}"/>
              </a:ext>
            </a:extLst>
          </p:cNvPr>
          <p:cNvSpPr/>
          <p:nvPr/>
        </p:nvSpPr>
        <p:spPr>
          <a:xfrm>
            <a:off x="1275907" y="3377535"/>
            <a:ext cx="3912781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erature &lt; 25</a:t>
            </a:r>
            <a:r>
              <a:rPr lang="en-HK" sz="2400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?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FF90D34-68FC-BDDF-60AC-E3318E459CD2}"/>
              </a:ext>
            </a:extLst>
          </p:cNvPr>
          <p:cNvSpPr/>
          <p:nvPr/>
        </p:nvSpPr>
        <p:spPr>
          <a:xfrm>
            <a:off x="6549655" y="3377535"/>
            <a:ext cx="206094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ling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A0F7302-CB43-DE1B-1F03-C76B5A0F33A7}"/>
              </a:ext>
            </a:extLst>
          </p:cNvPr>
          <p:cNvSpPr/>
          <p:nvPr/>
        </p:nvSpPr>
        <p:spPr>
          <a:xfrm>
            <a:off x="6549655" y="4952002"/>
            <a:ext cx="2060946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ating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7EEAE11-292D-435A-1A6B-31CAD2C003B1}"/>
              </a:ext>
            </a:extLst>
          </p:cNvPr>
          <p:cNvCxnSpPr>
            <a:cxnSpLocks/>
            <a:stCxn id="8" idx="2"/>
            <a:endCxn id="9" idx="0"/>
          </p:cNvCxnSpPr>
          <p:nvPr/>
        </p:nvCxnSpPr>
        <p:spPr>
          <a:xfrm>
            <a:off x="3232298" y="2836641"/>
            <a:ext cx="0" cy="54089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CB255CF-D5B5-E798-702B-4DABDCFE4DB7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>
          <a:xfrm>
            <a:off x="5188688" y="3881456"/>
            <a:ext cx="1360967" cy="0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or: Elbow 24">
            <a:extLst>
              <a:ext uri="{FF2B5EF4-FFF2-40B4-BE49-F238E27FC236}">
                <a16:creationId xmlns:a16="http://schemas.microsoft.com/office/drawing/2014/main" id="{4C8E8F6C-704D-A71A-CF7F-8CB9F75F3700}"/>
              </a:ext>
            </a:extLst>
          </p:cNvPr>
          <p:cNvCxnSpPr>
            <a:cxnSpLocks/>
            <a:stCxn id="9" idx="2"/>
            <a:endCxn id="11" idx="1"/>
          </p:cNvCxnSpPr>
          <p:nvPr/>
        </p:nvCxnSpPr>
        <p:spPr>
          <a:xfrm rot="16200000" flipH="1">
            <a:off x="4355703" y="3261970"/>
            <a:ext cx="1070547" cy="3317357"/>
          </a:xfrm>
          <a:prstGeom prst="bentConnector2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1234D9CB-A1DB-9CFE-17C1-5EAA12DEC545}"/>
              </a:ext>
            </a:extLst>
          </p:cNvPr>
          <p:cNvCxnSpPr>
            <a:cxnSpLocks/>
            <a:stCxn id="10" idx="0"/>
            <a:endCxn id="8" idx="3"/>
          </p:cNvCxnSpPr>
          <p:nvPr/>
        </p:nvCxnSpPr>
        <p:spPr>
          <a:xfrm rot="16200000" flipV="1">
            <a:off x="5862001" y="1659408"/>
            <a:ext cx="1044814" cy="2391440"/>
          </a:xfrm>
          <a:prstGeom prst="bentConnector2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144BAEBF-4E6A-30C2-7AFC-C916D31D64FB}"/>
              </a:ext>
            </a:extLst>
          </p:cNvPr>
          <p:cNvCxnSpPr>
            <a:cxnSpLocks/>
            <a:stCxn id="11" idx="3"/>
            <a:endCxn id="8" idx="3"/>
          </p:cNvCxnSpPr>
          <p:nvPr/>
        </p:nvCxnSpPr>
        <p:spPr>
          <a:xfrm flipH="1" flipV="1">
            <a:off x="5188688" y="2332721"/>
            <a:ext cx="3421913" cy="3123202"/>
          </a:xfrm>
          <a:prstGeom prst="bentConnector3">
            <a:avLst>
              <a:gd name="adj1" fmla="val -30295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E4D8C44-9076-E492-B873-766DA7B4C181}"/>
              </a:ext>
            </a:extLst>
          </p:cNvPr>
          <p:cNvSpPr txBox="1"/>
          <p:nvPr/>
        </p:nvSpPr>
        <p:spPr>
          <a:xfrm>
            <a:off x="5447855" y="3252351"/>
            <a:ext cx="179158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</a:t>
            </a:r>
            <a:endParaRPr lang="en-HK" sz="2800" b="1" i="1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36BDE04-065C-C0A5-85EE-A60C65BBC670}"/>
              </a:ext>
            </a:extLst>
          </p:cNvPr>
          <p:cNvSpPr txBox="1"/>
          <p:nvPr/>
        </p:nvSpPr>
        <p:spPr>
          <a:xfrm>
            <a:off x="4739461" y="4888208"/>
            <a:ext cx="179158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es</a:t>
            </a:r>
            <a:endParaRPr lang="en-HK" sz="2800" b="1" i="1" dirty="0"/>
          </a:p>
        </p:txBody>
      </p:sp>
    </p:spTree>
    <p:extLst>
      <p:ext uri="{BB962C8B-B14F-4D97-AF65-F5344CB8AC3E}">
        <p14:creationId xmlns:p14="http://schemas.microsoft.com/office/powerpoint/2010/main" val="420150487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2281"/>
            <a:ext cx="10515600" cy="738264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Find the maximum number in </a:t>
            </a:r>
            <a:r>
              <a:rPr lang="en-US" altLang="zh-HK" dirty="0">
                <a:solidFill>
                  <a:srgbClr val="FF0000"/>
                </a:solidFill>
              </a:rPr>
              <a:t>2, 1, 3, Ø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4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4377953" y="2070809"/>
            <a:ext cx="1928037" cy="47064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2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2348020" y="2898038"/>
            <a:ext cx="5987904" cy="109489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d the next number in the sequence, and write the value to </a:t>
            </a: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5341972" y="2541454"/>
            <a:ext cx="0" cy="35658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22C6E5DB-22F9-FDB0-B47B-B52C544FA9C3}"/>
              </a:ext>
            </a:extLst>
          </p:cNvPr>
          <p:cNvSpPr/>
          <p:nvPr/>
        </p:nvSpPr>
        <p:spPr>
          <a:xfrm>
            <a:off x="2348021" y="5485831"/>
            <a:ext cx="1628555" cy="48983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90895B4-C1A8-9F48-7D8C-42ED839342EB}"/>
              </a:ext>
            </a:extLst>
          </p:cNvPr>
          <p:cNvSpPr/>
          <p:nvPr/>
        </p:nvSpPr>
        <p:spPr>
          <a:xfrm>
            <a:off x="2348021" y="4609761"/>
            <a:ext cx="1628555" cy="48983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&gt; max ?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3249A1E-72A5-75A5-2206-FA9697849D84}"/>
              </a:ext>
            </a:extLst>
          </p:cNvPr>
          <p:cNvSpPr/>
          <p:nvPr/>
        </p:nvSpPr>
        <p:spPr>
          <a:xfrm>
            <a:off x="4396561" y="4609761"/>
            <a:ext cx="1628555" cy="48983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Ø?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E56D852-CEE3-FDB6-6ABF-34B4E6E18394}"/>
              </a:ext>
            </a:extLst>
          </p:cNvPr>
          <p:cNvSpPr/>
          <p:nvPr/>
        </p:nvSpPr>
        <p:spPr>
          <a:xfrm>
            <a:off x="6422064" y="4611861"/>
            <a:ext cx="1913859" cy="48773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&lt;= max?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347A367-AE99-14CF-F2E6-EAAC36592BF0}"/>
              </a:ext>
            </a:extLst>
          </p:cNvPr>
          <p:cNvCxnSpPr>
            <a:cxnSpLocks/>
            <a:stCxn id="5" idx="2"/>
            <a:endCxn id="19" idx="0"/>
          </p:cNvCxnSpPr>
          <p:nvPr/>
        </p:nvCxnSpPr>
        <p:spPr>
          <a:xfrm flipH="1">
            <a:off x="3162299" y="3992931"/>
            <a:ext cx="2179673" cy="616830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B18BA43-63CD-F75C-29AD-D25CE44F148F}"/>
              </a:ext>
            </a:extLst>
          </p:cNvPr>
          <p:cNvCxnSpPr>
            <a:cxnSpLocks/>
            <a:stCxn id="5" idx="2"/>
            <a:endCxn id="22" idx="0"/>
          </p:cNvCxnSpPr>
          <p:nvPr/>
        </p:nvCxnSpPr>
        <p:spPr>
          <a:xfrm flipH="1">
            <a:off x="5210839" y="3992931"/>
            <a:ext cx="131133" cy="616830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71E288B3-05C0-7A2E-6483-74B794239828}"/>
              </a:ext>
            </a:extLst>
          </p:cNvPr>
          <p:cNvCxnSpPr>
            <a:cxnSpLocks/>
            <a:stCxn id="5" idx="2"/>
            <a:endCxn id="23" idx="0"/>
          </p:cNvCxnSpPr>
          <p:nvPr/>
        </p:nvCxnSpPr>
        <p:spPr>
          <a:xfrm>
            <a:off x="5341972" y="3992931"/>
            <a:ext cx="2037022" cy="618930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712CE58E-280A-9589-0934-0A8C4BF0B355}"/>
              </a:ext>
            </a:extLst>
          </p:cNvPr>
          <p:cNvCxnSpPr>
            <a:cxnSpLocks/>
            <a:stCxn id="19" idx="2"/>
            <a:endCxn id="17" idx="0"/>
          </p:cNvCxnSpPr>
          <p:nvPr/>
        </p:nvCxnSpPr>
        <p:spPr>
          <a:xfrm>
            <a:off x="3162299" y="5099594"/>
            <a:ext cx="0" cy="38623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>
            <a:extLst>
              <a:ext uri="{FF2B5EF4-FFF2-40B4-BE49-F238E27FC236}">
                <a16:creationId xmlns:a16="http://schemas.microsoft.com/office/drawing/2014/main" id="{3BD30073-20C1-BB3C-9E6B-C849793D51D8}"/>
              </a:ext>
            </a:extLst>
          </p:cNvPr>
          <p:cNvSpPr/>
          <p:nvPr/>
        </p:nvSpPr>
        <p:spPr>
          <a:xfrm>
            <a:off x="4396560" y="5485831"/>
            <a:ext cx="1628555" cy="76419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</a:t>
            </a:r>
            <a:r>
              <a:rPr lang="en-US" altLang="zh-CN" sz="2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</a:t>
            </a:r>
            <a:endParaRPr lang="en-HK" sz="2400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B69C03ED-D28A-E747-9934-B4ED698EA679}"/>
              </a:ext>
            </a:extLst>
          </p:cNvPr>
          <p:cNvCxnSpPr>
            <a:cxnSpLocks/>
            <a:stCxn id="22" idx="2"/>
            <a:endCxn id="46" idx="0"/>
          </p:cNvCxnSpPr>
          <p:nvPr/>
        </p:nvCxnSpPr>
        <p:spPr>
          <a:xfrm flipH="1">
            <a:off x="5210838" y="5099594"/>
            <a:ext cx="1" cy="38623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or: Elbow 64">
            <a:extLst>
              <a:ext uri="{FF2B5EF4-FFF2-40B4-BE49-F238E27FC236}">
                <a16:creationId xmlns:a16="http://schemas.microsoft.com/office/drawing/2014/main" id="{4AC5978A-21D5-8B1C-FABE-DCB3730D1F72}"/>
              </a:ext>
            </a:extLst>
          </p:cNvPr>
          <p:cNvCxnSpPr>
            <a:cxnSpLocks/>
            <a:stCxn id="17" idx="2"/>
            <a:endCxn id="5" idx="1"/>
          </p:cNvCxnSpPr>
          <p:nvPr/>
        </p:nvCxnSpPr>
        <p:spPr>
          <a:xfrm rot="5400000" flipH="1">
            <a:off x="1490070" y="4303436"/>
            <a:ext cx="2530179" cy="814279"/>
          </a:xfrm>
          <a:prstGeom prst="bentConnector4">
            <a:avLst>
              <a:gd name="adj1" fmla="val -21642"/>
              <a:gd name="adj2" fmla="val 203808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or: Elbow 67">
            <a:extLst>
              <a:ext uri="{FF2B5EF4-FFF2-40B4-BE49-F238E27FC236}">
                <a16:creationId xmlns:a16="http://schemas.microsoft.com/office/drawing/2014/main" id="{5433FCD9-5DE1-73DA-BA0A-4C36CBE8BAAC}"/>
              </a:ext>
            </a:extLst>
          </p:cNvPr>
          <p:cNvCxnSpPr>
            <a:cxnSpLocks/>
            <a:stCxn id="23" idx="2"/>
            <a:endCxn id="5" idx="3"/>
          </p:cNvCxnSpPr>
          <p:nvPr/>
        </p:nvCxnSpPr>
        <p:spPr>
          <a:xfrm rot="5400000" flipH="1" flipV="1">
            <a:off x="7030404" y="3794075"/>
            <a:ext cx="1654109" cy="956930"/>
          </a:xfrm>
          <a:prstGeom prst="bentConnector4">
            <a:avLst>
              <a:gd name="adj1" fmla="val -45960"/>
              <a:gd name="adj2" fmla="val 177222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96742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5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dirty="0">
                <a:solidFill>
                  <a:schemeClr val="accent1"/>
                </a:solidFill>
              </a:rPr>
              <a:t>8, 5, 2, 9, 4 </a:t>
            </a:r>
            <a:endParaRPr lang="en-HK" sz="3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7689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6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dirty="0">
                <a:solidFill>
                  <a:schemeClr val="accent1"/>
                </a:solidFill>
              </a:rPr>
              <a:t>8, 5, 2, </a:t>
            </a:r>
            <a:r>
              <a:rPr lang="en-US" altLang="zh-HK" sz="3200" strike="sngStrike" dirty="0">
                <a:solidFill>
                  <a:schemeClr val="accent1"/>
                </a:solidFill>
              </a:rPr>
              <a:t>9</a:t>
            </a:r>
            <a:r>
              <a:rPr lang="en-US" altLang="zh-HK" sz="3200" dirty="0">
                <a:solidFill>
                  <a:schemeClr val="accent1"/>
                </a:solidFill>
              </a:rPr>
              <a:t>, 4 </a:t>
            </a:r>
            <a:endParaRPr lang="en-HK" sz="3200" dirty="0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C919C7-C267-6E57-4479-92872D917321}"/>
              </a:ext>
            </a:extLst>
          </p:cNvPr>
          <p:cNvSpPr txBox="1"/>
          <p:nvPr/>
        </p:nvSpPr>
        <p:spPr>
          <a:xfrm>
            <a:off x="838200" y="5839558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b="1" dirty="0">
                <a:solidFill>
                  <a:srgbClr val="FF0000"/>
                </a:solidFill>
              </a:rPr>
              <a:t>9, </a:t>
            </a:r>
            <a:r>
              <a:rPr lang="en-US" altLang="zh-HK" sz="3200" b="1" dirty="0">
                <a:solidFill>
                  <a:schemeClr val="bg1"/>
                </a:solidFill>
              </a:rPr>
              <a:t>8, 5, 4, 2</a:t>
            </a:r>
            <a:endParaRPr lang="en-HK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52858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7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strike="sngStrike" dirty="0">
                <a:solidFill>
                  <a:schemeClr val="accent1"/>
                </a:solidFill>
              </a:rPr>
              <a:t>8</a:t>
            </a:r>
            <a:r>
              <a:rPr lang="en-US" altLang="zh-HK" sz="3200" dirty="0">
                <a:solidFill>
                  <a:schemeClr val="accent1"/>
                </a:solidFill>
              </a:rPr>
              <a:t>, 5, 2, 4 </a:t>
            </a:r>
            <a:endParaRPr lang="en-HK" sz="3200" dirty="0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C919C7-C267-6E57-4479-92872D917321}"/>
              </a:ext>
            </a:extLst>
          </p:cNvPr>
          <p:cNvSpPr txBox="1"/>
          <p:nvPr/>
        </p:nvSpPr>
        <p:spPr>
          <a:xfrm>
            <a:off x="838200" y="5839558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b="1" dirty="0">
                <a:solidFill>
                  <a:srgbClr val="FF0000"/>
                </a:solidFill>
              </a:rPr>
              <a:t>9, 8, </a:t>
            </a:r>
            <a:r>
              <a:rPr lang="en-US" altLang="zh-HK" sz="3200" b="1" dirty="0">
                <a:solidFill>
                  <a:schemeClr val="bg1"/>
                </a:solidFill>
              </a:rPr>
              <a:t>5, 4, 2</a:t>
            </a:r>
            <a:endParaRPr lang="en-HK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5598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8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strike="sngStrike" dirty="0">
                <a:solidFill>
                  <a:schemeClr val="accent1"/>
                </a:solidFill>
              </a:rPr>
              <a:t>5,</a:t>
            </a:r>
            <a:r>
              <a:rPr lang="en-US" altLang="zh-HK" sz="3200" dirty="0">
                <a:solidFill>
                  <a:schemeClr val="accent1"/>
                </a:solidFill>
              </a:rPr>
              <a:t> 2, 4 </a:t>
            </a:r>
            <a:endParaRPr lang="en-HK" sz="3200" dirty="0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C919C7-C267-6E57-4479-92872D917321}"/>
              </a:ext>
            </a:extLst>
          </p:cNvPr>
          <p:cNvSpPr txBox="1"/>
          <p:nvPr/>
        </p:nvSpPr>
        <p:spPr>
          <a:xfrm>
            <a:off x="838200" y="5839558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b="1" dirty="0">
                <a:solidFill>
                  <a:srgbClr val="FF0000"/>
                </a:solidFill>
              </a:rPr>
              <a:t>9, 8, 5,</a:t>
            </a:r>
            <a:r>
              <a:rPr lang="en-US" altLang="zh-HK" sz="3200" b="1" dirty="0">
                <a:solidFill>
                  <a:schemeClr val="bg1"/>
                </a:solidFill>
              </a:rPr>
              <a:t> 4, 2</a:t>
            </a:r>
            <a:endParaRPr lang="en-HK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57779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59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dirty="0">
                <a:solidFill>
                  <a:schemeClr val="accent1"/>
                </a:solidFill>
              </a:rPr>
              <a:t>2, </a:t>
            </a:r>
            <a:r>
              <a:rPr lang="en-US" altLang="zh-HK" sz="3200" strike="sngStrike" dirty="0">
                <a:solidFill>
                  <a:schemeClr val="accent1"/>
                </a:solidFill>
              </a:rPr>
              <a:t>4</a:t>
            </a:r>
            <a:r>
              <a:rPr lang="en-US" altLang="zh-HK" sz="3200" dirty="0">
                <a:solidFill>
                  <a:schemeClr val="accent1"/>
                </a:solidFill>
              </a:rPr>
              <a:t> </a:t>
            </a:r>
            <a:endParaRPr lang="en-HK" sz="3200" dirty="0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C919C7-C267-6E57-4479-92872D917321}"/>
              </a:ext>
            </a:extLst>
          </p:cNvPr>
          <p:cNvSpPr txBox="1"/>
          <p:nvPr/>
        </p:nvSpPr>
        <p:spPr>
          <a:xfrm>
            <a:off x="838200" y="5839558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b="1" dirty="0">
                <a:solidFill>
                  <a:srgbClr val="FF0000"/>
                </a:solidFill>
              </a:rPr>
              <a:t>9, 8, 5,</a:t>
            </a:r>
            <a:r>
              <a:rPr lang="en-US" altLang="zh-HK" sz="3200" b="1" dirty="0">
                <a:solidFill>
                  <a:schemeClr val="bg1"/>
                </a:solidFill>
              </a:rPr>
              <a:t> </a:t>
            </a:r>
            <a:r>
              <a:rPr lang="en-US" altLang="zh-HK" sz="3200" b="1" dirty="0">
                <a:solidFill>
                  <a:srgbClr val="FF0000"/>
                </a:solidFill>
              </a:rPr>
              <a:t>4, </a:t>
            </a:r>
            <a:r>
              <a:rPr lang="en-US" altLang="zh-HK" sz="3200" b="1" dirty="0">
                <a:solidFill>
                  <a:schemeClr val="bg1"/>
                </a:solidFill>
              </a:rPr>
              <a:t>2</a:t>
            </a:r>
            <a:endParaRPr lang="en-HK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8086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2F96E0-D17C-BB83-8415-9874CC843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EB46C-08D0-BE00-5A92-B72D66BCF8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Assessment</a:t>
            </a:r>
          </a:p>
          <a:p>
            <a:pPr lvl="1"/>
            <a:r>
              <a:rPr lang="en-HK" dirty="0"/>
              <a:t>To </a:t>
            </a:r>
            <a:r>
              <a:rPr lang="en-HK" dirty="0">
                <a:solidFill>
                  <a:srgbClr val="FF0000"/>
                </a:solidFill>
              </a:rPr>
              <a:t>pass</a:t>
            </a:r>
            <a:r>
              <a:rPr lang="en-HK" dirty="0"/>
              <a:t> the course you must obtain at least </a:t>
            </a:r>
            <a:r>
              <a:rPr lang="en-HK" dirty="0">
                <a:solidFill>
                  <a:srgbClr val="FF0000"/>
                </a:solidFill>
              </a:rPr>
              <a:t>30%</a:t>
            </a:r>
            <a:r>
              <a:rPr lang="en-HK" dirty="0"/>
              <a:t> of the final exam marks   (No. </a:t>
            </a:r>
            <a:r>
              <a:rPr lang="en-HK" dirty="0">
                <a:latin typeface="+mn-lt"/>
              </a:rPr>
              <a:t>1</a:t>
            </a:r>
            <a:r>
              <a:rPr lang="en-HK" dirty="0"/>
              <a:t> reason to fail this course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0BF452-147A-B982-F0CF-6F0A789CE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</a:t>
            </a:fld>
            <a:endParaRPr lang="en-HK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A7F1E54-C420-6E8A-1BA7-D9F55D20EA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134880"/>
              </p:ext>
            </p:extLst>
          </p:nvPr>
        </p:nvGraphicFramePr>
        <p:xfrm>
          <a:off x="1485901" y="3220452"/>
          <a:ext cx="8963524" cy="1911318"/>
        </p:xfrm>
        <a:graphic>
          <a:graphicData uri="http://schemas.openxmlformats.org/drawingml/2006/table">
            <a:tbl>
              <a:tblPr/>
              <a:tblGrid>
                <a:gridCol w="1667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87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18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6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91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35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Stu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Coursewor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Exam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Final Mar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7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94.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95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95.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A+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47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33.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3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3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47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86.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26.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44.5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Gill Sans MT" panose="020B0502020104020203" pitchFamily="34" charset="0"/>
                          <a:ea typeface="ＭＳ Ｐゴシック" pitchFamily="34" charset="-128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665027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127B-3AF3-C607-CD94-9E60917C9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Logic Flow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202911B-0C06-3E9F-D701-61D063ADC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2400"/>
              </a:spcBef>
            </a:pPr>
            <a:r>
              <a:rPr lang="en-US" altLang="zh-HK" dirty="0"/>
              <a:t>Sort 8, 5, 2, 9, 4 in descending order</a:t>
            </a:r>
          </a:p>
          <a:p>
            <a:pPr marL="0" indent="0">
              <a:buNone/>
            </a:pPr>
            <a:endParaRPr lang="en-H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CA06C82-0F48-3CCC-BDE9-1E503288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0</a:t>
            </a:fld>
            <a:endParaRPr lang="en-HK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81B8A03-F0F0-29F2-02B1-13DC2475DD55}"/>
              </a:ext>
            </a:extLst>
          </p:cNvPr>
          <p:cNvSpPr/>
          <p:nvPr/>
        </p:nvSpPr>
        <p:spPr>
          <a:xfrm>
            <a:off x="838200" y="3019645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the maximum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B6D9D4-474A-041A-2E4D-739B53FB698B}"/>
              </a:ext>
            </a:extLst>
          </p:cNvPr>
          <p:cNvSpPr/>
          <p:nvPr/>
        </p:nvSpPr>
        <p:spPr>
          <a:xfrm>
            <a:off x="838200" y="4575543"/>
            <a:ext cx="4456814" cy="100784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that number</a:t>
            </a:r>
            <a:endParaRPr lang="en-HK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6AAA40C-4560-58C1-250F-FA806FB7CA71}"/>
              </a:ext>
            </a:extLst>
          </p:cNvPr>
          <p:cNvCxnSpPr>
            <a:cxnSpLocks/>
            <a:stCxn id="4" idx="2"/>
            <a:endCxn id="5" idx="0"/>
          </p:cNvCxnSpPr>
          <p:nvPr/>
        </p:nvCxnSpPr>
        <p:spPr>
          <a:xfrm>
            <a:off x="3066607" y="4027486"/>
            <a:ext cx="0" cy="54805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7A65F770-8651-573B-1A78-F83C8ABF14B5}"/>
              </a:ext>
            </a:extLst>
          </p:cNvPr>
          <p:cNvCxnSpPr>
            <a:stCxn id="5" idx="3"/>
            <a:endCxn id="4" idx="3"/>
          </p:cNvCxnSpPr>
          <p:nvPr/>
        </p:nvCxnSpPr>
        <p:spPr>
          <a:xfrm flipV="1">
            <a:off x="5295014" y="3523566"/>
            <a:ext cx="12700" cy="1555898"/>
          </a:xfrm>
          <a:prstGeom prst="bentConnector3">
            <a:avLst>
              <a:gd name="adj1" fmla="val 9000000"/>
            </a:avLst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7C590DA-887B-C276-A9A3-FC6E4761AB5B}"/>
              </a:ext>
            </a:extLst>
          </p:cNvPr>
          <p:cNvSpPr txBox="1"/>
          <p:nvPr/>
        </p:nvSpPr>
        <p:spPr>
          <a:xfrm>
            <a:off x="838200" y="2182054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strike="sngStrike" dirty="0">
                <a:solidFill>
                  <a:schemeClr val="accent1"/>
                </a:solidFill>
              </a:rPr>
              <a:t>2</a:t>
            </a:r>
            <a:r>
              <a:rPr lang="en-US" altLang="zh-HK" sz="3200" dirty="0">
                <a:solidFill>
                  <a:schemeClr val="accent1"/>
                </a:solidFill>
              </a:rPr>
              <a:t>, </a:t>
            </a:r>
            <a:endParaRPr lang="en-HK" sz="3200" dirty="0">
              <a:solidFill>
                <a:schemeClr val="accent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C919C7-C267-6E57-4479-92872D917321}"/>
              </a:ext>
            </a:extLst>
          </p:cNvPr>
          <p:cNvSpPr txBox="1"/>
          <p:nvPr/>
        </p:nvSpPr>
        <p:spPr>
          <a:xfrm>
            <a:off x="838200" y="5839558"/>
            <a:ext cx="445681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HK" sz="3200" b="1" dirty="0">
                <a:solidFill>
                  <a:srgbClr val="FF0000"/>
                </a:solidFill>
              </a:rPr>
              <a:t>9, 8, 5,</a:t>
            </a:r>
            <a:r>
              <a:rPr lang="en-US" altLang="zh-HK" sz="3200" b="1" dirty="0">
                <a:solidFill>
                  <a:schemeClr val="bg1"/>
                </a:solidFill>
              </a:rPr>
              <a:t> </a:t>
            </a:r>
            <a:r>
              <a:rPr lang="en-US" altLang="zh-HK" sz="3200" b="1" dirty="0">
                <a:solidFill>
                  <a:srgbClr val="FF0000"/>
                </a:solidFill>
              </a:rPr>
              <a:t>4, 2</a:t>
            </a:r>
            <a:endParaRPr lang="en-HK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7694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D3834-4F6F-F248-C42F-7011A8CEF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veloping </a:t>
            </a:r>
            <a:r>
              <a:rPr lang="en-US" altLang="zh-CN" dirty="0"/>
              <a:t>a C++ Program</a:t>
            </a:r>
            <a:r>
              <a:rPr lang="en-HK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F2AEC-1C0F-C7AF-97F4-A83F69E83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5550" y="1443790"/>
            <a:ext cx="10515600" cy="491255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Coding</a:t>
            </a:r>
          </a:p>
          <a:p>
            <a:pPr lvl="1"/>
            <a:r>
              <a:rPr lang="en-HK" dirty="0"/>
              <a:t>Write your </a:t>
            </a:r>
            <a:r>
              <a:rPr lang="en-HK" i="1" dirty="0">
                <a:solidFill>
                  <a:srgbClr val="FF0000"/>
                </a:solidFill>
              </a:rPr>
              <a:t>source code </a:t>
            </a:r>
            <a:r>
              <a:rPr lang="en-HK" dirty="0"/>
              <a:t>into a file </a:t>
            </a:r>
          </a:p>
          <a:p>
            <a:pPr lvl="2"/>
            <a:r>
              <a:rPr lang="en-HK" dirty="0"/>
              <a:t>e.g., “</a:t>
            </a:r>
            <a:r>
              <a:rPr lang="en-HK" i="1" dirty="0">
                <a:solidFill>
                  <a:schemeClr val="accent1"/>
                </a:solidFill>
              </a:rPr>
              <a:t>hello.cpp</a:t>
            </a:r>
            <a:r>
              <a:rPr lang="en-HK" dirty="0"/>
              <a:t>”</a:t>
            </a:r>
          </a:p>
          <a:p>
            <a:pPr lvl="1"/>
            <a:r>
              <a:rPr lang="en-HK" dirty="0"/>
              <a:t>You can use different </a:t>
            </a:r>
            <a:r>
              <a:rPr lang="en-HK" i="1" dirty="0"/>
              <a:t>editors</a:t>
            </a:r>
            <a:r>
              <a:rPr lang="en-HK" dirty="0"/>
              <a:t> or </a:t>
            </a:r>
            <a:r>
              <a:rPr lang="en-HK" i="1" dirty="0"/>
              <a:t>ID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840F14-323F-7D27-CA83-F382EFD5F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1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18626818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73D9BD-CB14-E24E-F7CF-8E1E2A852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ditors and I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9AC143-9D26-34E9-A31A-1CC414B1C6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2908"/>
            <a:ext cx="10515600" cy="1479077"/>
          </a:xfrm>
        </p:spPr>
        <p:txBody>
          <a:bodyPr/>
          <a:lstStyle/>
          <a:p>
            <a:r>
              <a:rPr lang="en-HK" dirty="0"/>
              <a:t>Editor: simply where you write your codes</a:t>
            </a:r>
          </a:p>
          <a:p>
            <a:pPr lvl="1"/>
            <a:r>
              <a:rPr lang="en-HK" dirty="0"/>
              <a:t>Vim, Emacs, nano, vi, or even </a:t>
            </a:r>
            <a:r>
              <a:rPr lang="en-US" altLang="zh-CN" dirty="0"/>
              <a:t>notepad …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7588F4-8813-E907-BF22-70B894DF5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2</a:t>
            </a:fld>
            <a:endParaRPr lang="en-HK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E3693705-A142-5D97-27EA-C7996FDF3347}"/>
              </a:ext>
            </a:extLst>
          </p:cNvPr>
          <p:cNvGrpSpPr/>
          <p:nvPr/>
        </p:nvGrpSpPr>
        <p:grpSpPr>
          <a:xfrm>
            <a:off x="7414830" y="2888471"/>
            <a:ext cx="4497131" cy="2704671"/>
            <a:chOff x="6581995" y="3334622"/>
            <a:chExt cx="5780125" cy="3160616"/>
          </a:xfrm>
        </p:grpSpPr>
        <p:pic>
          <p:nvPicPr>
            <p:cNvPr id="5" name="Picture 2" descr="Visual Studio Download for Free - 2022 Latest Version">
              <a:extLst>
                <a:ext uri="{FF2B5EF4-FFF2-40B4-BE49-F238E27FC236}">
                  <a16:creationId xmlns:a16="http://schemas.microsoft.com/office/drawing/2014/main" id="{46558E77-1FD6-43BE-1E04-F10FB98EF7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9622" y="3466288"/>
              <a:ext cx="3028950" cy="1514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4" descr="5 Visual Studio Code Extensions Developers Need in 2020 | by Srikar  Kusumanchi | Clever Programmer | Medium">
              <a:extLst>
                <a:ext uri="{FF2B5EF4-FFF2-40B4-BE49-F238E27FC236}">
                  <a16:creationId xmlns:a16="http://schemas.microsoft.com/office/drawing/2014/main" id="{BB77D03C-774F-E2AD-FEB6-F842F8ACEE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4620" y="3334622"/>
              <a:ext cx="2857500" cy="16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8" descr="CLion Reviews: Pricing &amp; Software Features 2022 - Financesonline.com">
              <a:extLst>
                <a:ext uri="{FF2B5EF4-FFF2-40B4-BE49-F238E27FC236}">
                  <a16:creationId xmlns:a16="http://schemas.microsoft.com/office/drawing/2014/main" id="{34EE97DF-F577-7663-A45B-E960EFD8D4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0823" y="5346577"/>
              <a:ext cx="2113531" cy="8646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0" descr="Apple, xcode, logo Icon in Vector Logo">
              <a:extLst>
                <a:ext uri="{FF2B5EF4-FFF2-40B4-BE49-F238E27FC236}">
                  <a16:creationId xmlns:a16="http://schemas.microsoft.com/office/drawing/2014/main" id="{B12693FE-34E7-7587-8208-989DE194C2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1995" y="4980763"/>
              <a:ext cx="3028950" cy="1514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42A26E4-A16C-0623-AAED-919FF5D2BAF3}"/>
              </a:ext>
            </a:extLst>
          </p:cNvPr>
          <p:cNvSpPr txBox="1">
            <a:spLocks/>
          </p:cNvSpPr>
          <p:nvPr/>
        </p:nvSpPr>
        <p:spPr>
          <a:xfrm>
            <a:off x="838200" y="3041985"/>
            <a:ext cx="6814702" cy="3570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n-lt"/>
                <a:cs typeface="Calibri" panose="020F0502020204030204" pitchFamily="34" charset="0"/>
              </a:rPr>
              <a:t>IDE: integrated development environment</a:t>
            </a:r>
          </a:p>
          <a:p>
            <a:pPr lvl="1"/>
            <a:r>
              <a:rPr lang="en-US" dirty="0">
                <a:latin typeface="+mn-lt"/>
                <a:cs typeface="Calibri" panose="020F0502020204030204" pitchFamily="34" charset="0"/>
              </a:rPr>
              <a:t>Integrate compiler, build tools, and debuggers</a:t>
            </a:r>
          </a:p>
          <a:p>
            <a:pPr lvl="1"/>
            <a:r>
              <a:rPr lang="en-US" dirty="0">
                <a:latin typeface="+mn-lt"/>
                <a:cs typeface="Calibri" panose="020F0502020204030204" pitchFamily="34" charset="0"/>
              </a:rPr>
              <a:t>With syntax highlighting</a:t>
            </a:r>
          </a:p>
          <a:p>
            <a:pPr lvl="1"/>
            <a:r>
              <a:rPr lang="en-US" altLang="zh-CN" dirty="0">
                <a:latin typeface="+mn-lt"/>
                <a:cs typeface="Calibri" panose="020F0502020204030204" pitchFamily="34" charset="0"/>
              </a:rPr>
              <a:t>Popular IDEs</a:t>
            </a:r>
          </a:p>
          <a:p>
            <a:pPr lvl="2"/>
            <a:r>
              <a:rPr lang="en-US" dirty="0">
                <a:solidFill>
                  <a:srgbClr val="FF0000"/>
                </a:solidFill>
                <a:latin typeface="+mn-lt"/>
                <a:cs typeface="Calibri" panose="020F0502020204030204" pitchFamily="34" charset="0"/>
              </a:rPr>
              <a:t>Visual Studio,  </a:t>
            </a:r>
            <a:r>
              <a:rPr lang="en-US" dirty="0">
                <a:latin typeface="+mn-lt"/>
                <a:cs typeface="Calibri" panose="020F0502020204030204" pitchFamily="34" charset="0"/>
              </a:rPr>
              <a:t>Visual Studio Code, JetBrains        </a:t>
            </a:r>
            <a:r>
              <a:rPr lang="en-US" dirty="0" err="1">
                <a:latin typeface="+mn-lt"/>
                <a:cs typeface="Calibri" panose="020F0502020204030204" pitchFamily="34" charset="0"/>
              </a:rPr>
              <a:t>Clion</a:t>
            </a:r>
            <a:r>
              <a:rPr lang="en-US" dirty="0">
                <a:latin typeface="+mn-lt"/>
                <a:cs typeface="Calibri" panose="020F0502020204030204" pitchFamily="34" charset="0"/>
              </a:rPr>
              <a:t>, Apple </a:t>
            </a:r>
            <a:r>
              <a:rPr lang="en-US" dirty="0" err="1">
                <a:latin typeface="+mn-lt"/>
                <a:cs typeface="Calibri" panose="020F0502020204030204" pitchFamily="34" charset="0"/>
              </a:rPr>
              <a:t>Xcode</a:t>
            </a:r>
            <a:r>
              <a:rPr lang="en-US" dirty="0">
                <a:latin typeface="+mn-lt"/>
                <a:cs typeface="Calibri" panose="020F0502020204030204" pitchFamily="34" charset="0"/>
              </a:rPr>
              <a:t> …</a:t>
            </a:r>
          </a:p>
          <a:p>
            <a:pPr lvl="1"/>
            <a:endParaRPr lang="en-HK" dirty="0">
              <a:latin typeface="+mn-lt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6305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D3834-4F6F-F248-C42F-7011A8CEF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veloping </a:t>
            </a:r>
            <a:r>
              <a:rPr lang="en-US" altLang="zh-CN" dirty="0"/>
              <a:t>a C++ Program</a:t>
            </a:r>
            <a:r>
              <a:rPr lang="en-HK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F2AEC-1C0F-C7AF-97F4-A83F69E83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91255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Coding</a:t>
            </a:r>
          </a:p>
          <a:p>
            <a:pPr lvl="1"/>
            <a:r>
              <a:rPr lang="en-HK" dirty="0"/>
              <a:t>Write your </a:t>
            </a:r>
            <a:r>
              <a:rPr lang="en-HK" i="1" dirty="0">
                <a:solidFill>
                  <a:srgbClr val="FF0000"/>
                </a:solidFill>
              </a:rPr>
              <a:t>source code </a:t>
            </a:r>
            <a:r>
              <a:rPr lang="en-HK" dirty="0"/>
              <a:t>into a file </a:t>
            </a:r>
          </a:p>
          <a:p>
            <a:pPr lvl="2"/>
            <a:r>
              <a:rPr lang="en-HK" dirty="0"/>
              <a:t>e.g., “</a:t>
            </a:r>
            <a:r>
              <a:rPr lang="en-HK" i="1" dirty="0">
                <a:solidFill>
                  <a:schemeClr val="accent1"/>
                </a:solidFill>
              </a:rPr>
              <a:t>hello.cpp</a:t>
            </a:r>
            <a:r>
              <a:rPr lang="en-HK" dirty="0"/>
              <a:t>”</a:t>
            </a:r>
          </a:p>
          <a:p>
            <a:pPr lvl="1"/>
            <a:r>
              <a:rPr lang="en-HK" dirty="0"/>
              <a:t>You can use different </a:t>
            </a:r>
            <a:r>
              <a:rPr lang="en-HK" i="1" dirty="0"/>
              <a:t>editors</a:t>
            </a:r>
            <a:r>
              <a:rPr lang="en-HK" dirty="0"/>
              <a:t> or </a:t>
            </a:r>
            <a:r>
              <a:rPr lang="en-HK" i="1" dirty="0"/>
              <a:t>IDEs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Compile your source code</a:t>
            </a:r>
          </a:p>
          <a:p>
            <a:pPr lvl="1"/>
            <a:r>
              <a:rPr lang="en-HK" dirty="0"/>
              <a:t>Check grammatical rules (syntax)</a:t>
            </a:r>
          </a:p>
          <a:p>
            <a:pPr lvl="1"/>
            <a:r>
              <a:rPr lang="en-HK" dirty="0"/>
              <a:t>Source code is converted to </a:t>
            </a:r>
            <a:r>
              <a:rPr lang="en-HK" i="1" dirty="0">
                <a:solidFill>
                  <a:srgbClr val="FF0000"/>
                </a:solidFill>
              </a:rPr>
              <a:t>object code </a:t>
            </a:r>
            <a:r>
              <a:rPr lang="en-HK" dirty="0"/>
              <a:t>in machine language </a:t>
            </a:r>
          </a:p>
          <a:p>
            <a:pPr lvl="2"/>
            <a:r>
              <a:rPr lang="en-HK" dirty="0"/>
              <a:t>e.g., “</a:t>
            </a:r>
            <a:r>
              <a:rPr lang="en-HK" i="1" dirty="0">
                <a:solidFill>
                  <a:schemeClr val="accent1"/>
                </a:solidFill>
              </a:rPr>
              <a:t>hello.obj</a:t>
            </a:r>
            <a:r>
              <a:rPr lang="en-HK" i="1" dirty="0"/>
              <a:t>”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840F14-323F-7D27-CA83-F382EFD5F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3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127954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++ Compi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65025"/>
            <a:ext cx="10972800" cy="4937117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MSVC (Microsoft Visual C++)</a:t>
            </a:r>
          </a:p>
          <a:p>
            <a:pPr lvl="1"/>
            <a:r>
              <a:rPr lang="en-US" dirty="0"/>
              <a:t>Microsoft’s compiler for their custom implementation of the C++ standard, known as Visual C++</a:t>
            </a:r>
          </a:p>
          <a:p>
            <a:pPr>
              <a:spcBef>
                <a:spcPts val="1200"/>
              </a:spcBef>
            </a:pPr>
            <a:r>
              <a:rPr lang="en-US" dirty="0"/>
              <a:t>GCC/g++</a:t>
            </a:r>
          </a:p>
          <a:p>
            <a:pPr lvl="1"/>
            <a:r>
              <a:rPr lang="en-US" dirty="0"/>
              <a:t>Mainly targets Unix-like platforms</a:t>
            </a:r>
          </a:p>
          <a:p>
            <a:pPr lvl="1"/>
            <a:r>
              <a:rPr lang="en-US" dirty="0"/>
              <a:t>Windows support is provided through the Cygwin or MinGW runtime libraries</a:t>
            </a:r>
          </a:p>
          <a:p>
            <a:pPr>
              <a:spcBef>
                <a:spcPts val="1200"/>
              </a:spcBef>
            </a:pPr>
            <a:r>
              <a:rPr lang="en-US" dirty="0"/>
              <a:t>Clang</a:t>
            </a:r>
          </a:p>
          <a:p>
            <a:pPr lvl="1"/>
            <a:r>
              <a:rPr lang="en-US" dirty="0"/>
              <a:t>Strict adherence to C++ standards </a:t>
            </a:r>
          </a:p>
          <a:p>
            <a:pPr lvl="1"/>
            <a:r>
              <a:rPr lang="en-US" dirty="0"/>
              <a:t>Minimal modification to source code’s structure during compilation</a:t>
            </a:r>
          </a:p>
          <a:p>
            <a:pPr lvl="1"/>
            <a:r>
              <a:rPr lang="en-US" dirty="0"/>
              <a:t>GCC-compatible or MSVC-compatible through compiler drivers</a:t>
            </a:r>
          </a:p>
        </p:txBody>
      </p:sp>
    </p:spTree>
    <p:extLst>
      <p:ext uri="{BB962C8B-B14F-4D97-AF65-F5344CB8AC3E}">
        <p14:creationId xmlns:p14="http://schemas.microsoft.com/office/powerpoint/2010/main" val="14154366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D3834-4F6F-F248-C42F-7011A8CEF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veloping </a:t>
            </a:r>
            <a:r>
              <a:rPr lang="en-US" altLang="zh-CN" dirty="0"/>
              <a:t>a C++ Program</a:t>
            </a:r>
            <a:r>
              <a:rPr lang="en-HK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F2AEC-1C0F-C7AF-97F4-A83F69E83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912559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Coding</a:t>
            </a:r>
          </a:p>
          <a:p>
            <a:pPr lvl="1"/>
            <a:r>
              <a:rPr lang="en-HK" dirty="0"/>
              <a:t>Write your </a:t>
            </a:r>
            <a:r>
              <a:rPr lang="en-HK" i="1" dirty="0">
                <a:solidFill>
                  <a:srgbClr val="FF0000"/>
                </a:solidFill>
              </a:rPr>
              <a:t>source code </a:t>
            </a:r>
            <a:r>
              <a:rPr lang="en-HK" dirty="0"/>
              <a:t>into a file </a:t>
            </a:r>
          </a:p>
          <a:p>
            <a:pPr lvl="2"/>
            <a:r>
              <a:rPr lang="en-HK" dirty="0"/>
              <a:t>e.g., “</a:t>
            </a:r>
            <a:r>
              <a:rPr lang="en-HK" i="1" dirty="0">
                <a:solidFill>
                  <a:schemeClr val="accent1"/>
                </a:solidFill>
              </a:rPr>
              <a:t>hello.cpp</a:t>
            </a:r>
            <a:r>
              <a:rPr lang="en-HK" dirty="0"/>
              <a:t>”</a:t>
            </a:r>
          </a:p>
          <a:p>
            <a:pPr lvl="1"/>
            <a:r>
              <a:rPr lang="en-HK" dirty="0"/>
              <a:t>You can use different </a:t>
            </a:r>
            <a:r>
              <a:rPr lang="en-HK" i="1" dirty="0"/>
              <a:t>editors</a:t>
            </a:r>
            <a:r>
              <a:rPr lang="en-HK" dirty="0"/>
              <a:t> or </a:t>
            </a:r>
            <a:r>
              <a:rPr lang="en-HK" i="1" dirty="0"/>
              <a:t>IDEs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Compile your source code</a:t>
            </a:r>
          </a:p>
          <a:p>
            <a:pPr lvl="1"/>
            <a:r>
              <a:rPr lang="en-HK" dirty="0"/>
              <a:t>Check grammatical rules (syntax)</a:t>
            </a:r>
          </a:p>
          <a:p>
            <a:pPr lvl="1"/>
            <a:r>
              <a:rPr lang="en-HK" dirty="0"/>
              <a:t>Source code is converted to </a:t>
            </a:r>
            <a:r>
              <a:rPr lang="en-HK" i="1" dirty="0">
                <a:solidFill>
                  <a:srgbClr val="FF0000"/>
                </a:solidFill>
              </a:rPr>
              <a:t>object code </a:t>
            </a:r>
            <a:r>
              <a:rPr lang="en-HK" dirty="0"/>
              <a:t>in machine language </a:t>
            </a:r>
          </a:p>
          <a:p>
            <a:pPr lvl="2"/>
            <a:r>
              <a:rPr lang="en-HK" dirty="0"/>
              <a:t>e.g., “</a:t>
            </a:r>
            <a:r>
              <a:rPr lang="en-HK" i="1" dirty="0">
                <a:solidFill>
                  <a:schemeClr val="accent1"/>
                </a:solidFill>
              </a:rPr>
              <a:t>hello.obj</a:t>
            </a:r>
            <a:r>
              <a:rPr lang="en-HK" i="1" dirty="0"/>
              <a:t>”</a:t>
            </a:r>
            <a:endParaRPr lang="en-HK" dirty="0"/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HK" dirty="0">
                <a:solidFill>
                  <a:schemeClr val="accent1"/>
                </a:solidFill>
              </a:rPr>
              <a:t>Link </a:t>
            </a:r>
          </a:p>
          <a:p>
            <a:pPr lvl="1"/>
            <a:r>
              <a:rPr lang="en-HK" dirty="0"/>
              <a:t>Combines objects and libraries to create a </a:t>
            </a:r>
            <a:r>
              <a:rPr lang="en-HK" i="1" dirty="0">
                <a:solidFill>
                  <a:srgbClr val="FF0000"/>
                </a:solidFill>
              </a:rPr>
              <a:t>binary executable </a:t>
            </a:r>
          </a:p>
          <a:p>
            <a:pPr lvl="2"/>
            <a:r>
              <a:rPr lang="en-HK" dirty="0"/>
              <a:t>e.g., </a:t>
            </a:r>
            <a:r>
              <a:rPr lang="en-HK" i="1" dirty="0"/>
              <a:t>“</a:t>
            </a:r>
            <a:r>
              <a:rPr lang="en-HK" i="1" dirty="0">
                <a:solidFill>
                  <a:schemeClr val="accent1"/>
                </a:solidFill>
              </a:rPr>
              <a:t>hello.exe</a:t>
            </a:r>
            <a:r>
              <a:rPr lang="en-HK" i="1" dirty="0"/>
              <a:t>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840F14-323F-7D27-CA83-F382EFD5F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5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87090325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24049-93C3-7DA4-2169-5D2B57D302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n 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A94D29-D985-2868-74F9-87E1E6B1F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6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FD3A3B7-9047-B4E6-550B-352A72BF3F19}"/>
              </a:ext>
            </a:extLst>
          </p:cNvPr>
          <p:cNvSpPr txBox="1">
            <a:spLocks/>
          </p:cNvSpPr>
          <p:nvPr/>
        </p:nvSpPr>
        <p:spPr>
          <a:xfrm>
            <a:off x="838200" y="1522055"/>
            <a:ext cx="10515600" cy="43012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dirty="0">
                <a:solidFill>
                  <a:srgbClr val="008000"/>
                </a:solidFill>
              </a:rPr>
              <a:t>/* </a:t>
            </a:r>
            <a:r>
              <a:rPr lang="en-US" altLang="zh-TW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1200"/>
              </a:spcBef>
              <a:buFont typeface="Wingdings" charset="2"/>
              <a:buNone/>
            </a:pPr>
            <a:r>
              <a:rPr lang="en-US" altLang="zh-TW" dirty="0">
                <a:solidFill>
                  <a:schemeClr val="accent5"/>
                </a:solidFill>
              </a:rPr>
              <a:t>#include</a:t>
            </a:r>
            <a:r>
              <a:rPr lang="en-US" altLang="zh-TW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dirty="0">
                <a:solidFill>
                  <a:schemeClr val="accent5"/>
                </a:solidFill>
              </a:rPr>
              <a:t>using</a:t>
            </a:r>
            <a:r>
              <a:rPr lang="en-US" altLang="zh-TW" dirty="0"/>
              <a:t> namespace std;</a:t>
            </a:r>
          </a:p>
          <a:p>
            <a:pPr>
              <a:buFont typeface="Wingdings" charset="2"/>
              <a:buNone/>
            </a:pPr>
            <a:r>
              <a:rPr lang="en-US" altLang="zh-TW" dirty="0">
                <a:solidFill>
                  <a:schemeClr val="accent5"/>
                </a:solidFill>
              </a:rPr>
              <a:t>void</a:t>
            </a:r>
            <a:r>
              <a:rPr lang="en-US" altLang="zh-TW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dirty="0">
                <a:solidFill>
                  <a:schemeClr val="accent5"/>
                </a:solidFill>
              </a:rPr>
              <a:t>        </a:t>
            </a:r>
            <a:r>
              <a:rPr lang="en-US" altLang="zh-TW" dirty="0" err="1">
                <a:solidFill>
                  <a:schemeClr val="accent5"/>
                </a:solidFill>
              </a:rPr>
              <a:t>cout</a:t>
            </a:r>
            <a:r>
              <a:rPr lang="en-US" altLang="zh-TW" dirty="0">
                <a:solidFill>
                  <a:srgbClr val="CC3300"/>
                </a:solidFill>
              </a:rPr>
              <a:t> </a:t>
            </a:r>
            <a:r>
              <a:rPr lang="en-US" altLang="zh-TW" dirty="0"/>
              <a:t>&lt;&lt;</a:t>
            </a:r>
            <a:r>
              <a:rPr lang="en-US" altLang="zh-TW" dirty="0">
                <a:solidFill>
                  <a:srgbClr val="CC330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"Hello world!” </a:t>
            </a:r>
            <a:r>
              <a:rPr lang="en-US" altLang="zh-TW" dirty="0"/>
              <a:t>&lt;&lt; </a:t>
            </a:r>
            <a:r>
              <a:rPr lang="en-US" altLang="zh-TW" dirty="0" err="1"/>
              <a:t>endl</a:t>
            </a:r>
            <a:r>
              <a:rPr lang="en-US" altLang="zh-TW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dirty="0"/>
              <a:t>}</a:t>
            </a:r>
            <a:endParaRPr lang="zh-TW" altLang="en-US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157212051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69BE52D-2C64-B93B-1E84-BC08A3F3153E}"/>
              </a:ext>
            </a:extLst>
          </p:cNvPr>
          <p:cNvSpPr txBox="1">
            <a:spLocks/>
          </p:cNvSpPr>
          <p:nvPr/>
        </p:nvSpPr>
        <p:spPr>
          <a:xfrm>
            <a:off x="7393894" y="3503545"/>
            <a:ext cx="4642561" cy="24108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13A590C-5F8C-DA35-4F93-F1383D7F3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AFDC8E-D496-2126-1F1C-B392ED38E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4756"/>
            <a:ext cx="6294474" cy="4604837"/>
          </a:xfrm>
        </p:spPr>
        <p:txBody>
          <a:bodyPr/>
          <a:lstStyle/>
          <a:p>
            <a:r>
              <a:rPr lang="en-US" dirty="0"/>
              <a:t>A sequence of instructions grouped together (contained within braces { and }), which implement a specific task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HK" dirty="0"/>
              <a:t>Syntax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863A8A-3073-DBA2-3D6C-9F033A426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7</a:t>
            </a:fld>
            <a:endParaRPr lang="en-HK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8CACE53-98FF-1B23-E9FF-98ED00CC47C5}"/>
              </a:ext>
            </a:extLst>
          </p:cNvPr>
          <p:cNvSpPr txBox="1">
            <a:spLocks/>
          </p:cNvSpPr>
          <p:nvPr/>
        </p:nvSpPr>
        <p:spPr>
          <a:xfrm>
            <a:off x="7385363" y="94359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4028333-B7E4-A124-7F5F-B11650EE0A3B}"/>
              </a:ext>
            </a:extLst>
          </p:cNvPr>
          <p:cNvSpPr txBox="1"/>
          <p:nvPr/>
        </p:nvSpPr>
        <p:spPr>
          <a:xfrm>
            <a:off x="391468" y="4210889"/>
            <a:ext cx="6672748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US" sz="2600" dirty="0" err="1">
                <a:solidFill>
                  <a:schemeClr val="accent1"/>
                </a:solidFill>
              </a:rPr>
              <a:t>ReturnType</a:t>
            </a:r>
            <a:r>
              <a:rPr lang="en-US" sz="2600" dirty="0">
                <a:solidFill>
                  <a:schemeClr val="accent1"/>
                </a:solidFill>
              </a:rPr>
              <a:t>  </a:t>
            </a:r>
            <a:r>
              <a:rPr lang="en-US" sz="2600" dirty="0" err="1">
                <a:solidFill>
                  <a:srgbClr val="7030A0"/>
                </a:solidFill>
              </a:rPr>
              <a:t>FunctionName</a:t>
            </a:r>
            <a:r>
              <a:rPr lang="en-US" sz="2600" dirty="0">
                <a:solidFill>
                  <a:srgbClr val="7030A0"/>
                </a:solidFill>
              </a:rPr>
              <a:t>  </a:t>
            </a:r>
            <a:r>
              <a:rPr lang="en-US" sz="2600" b="1" dirty="0">
                <a:solidFill>
                  <a:srgbClr val="0000FF"/>
                </a:solidFill>
              </a:rPr>
              <a:t>(</a:t>
            </a:r>
            <a:r>
              <a:rPr lang="en-US" sz="2600" dirty="0"/>
              <a:t>input parameters</a:t>
            </a:r>
            <a:r>
              <a:rPr lang="en-US" sz="2600" b="1" dirty="0">
                <a:solidFill>
                  <a:srgbClr val="0000FF"/>
                </a:solidFill>
              </a:rPr>
              <a:t>)</a:t>
            </a:r>
          </a:p>
          <a:p>
            <a:pPr marL="0" indent="0">
              <a:buNone/>
            </a:pPr>
            <a:r>
              <a:rPr lang="en-US" sz="2600" b="1" dirty="0">
                <a:solidFill>
                  <a:srgbClr val="FF0000"/>
                </a:solidFill>
              </a:rPr>
              <a:t>{</a:t>
            </a:r>
          </a:p>
          <a:p>
            <a:pPr marL="0" indent="0">
              <a:buNone/>
            </a:pPr>
            <a:r>
              <a:rPr lang="en-US" sz="2600" dirty="0"/>
              <a:t>	instructions within function body</a:t>
            </a:r>
          </a:p>
          <a:p>
            <a:pPr marL="0" indent="0">
              <a:buNone/>
            </a:pPr>
            <a:r>
              <a:rPr lang="en-US" sz="2600" b="1" dirty="0">
                <a:solidFill>
                  <a:srgbClr val="FF0000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720635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33B238-D5D6-16B0-30F5-64D753A0A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Example: void main(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DF1CF-D264-3090-EC86-102D2B0C02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693" y="1443790"/>
            <a:ext cx="6051697" cy="5049085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HK" dirty="0">
                <a:solidFill>
                  <a:schemeClr val="accent1"/>
                </a:solidFill>
                <a:cs typeface="Courier New" panose="02070309020205020404" pitchFamily="49" charset="0"/>
              </a:rPr>
              <a:t>main</a:t>
            </a:r>
            <a:r>
              <a:rPr lang="en-HK" dirty="0"/>
              <a:t> is the name of the function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main is a special function</a:t>
            </a:r>
          </a:p>
          <a:p>
            <a:pPr lvl="2">
              <a:spcBef>
                <a:spcPts val="1200"/>
              </a:spcBef>
            </a:pPr>
            <a:r>
              <a:rPr lang="en-US" dirty="0"/>
              <a:t>The starting point of a C++ program. Every C++ program must have a main</a:t>
            </a:r>
            <a:endParaRPr lang="en-HK" dirty="0"/>
          </a:p>
          <a:p>
            <a:pPr lvl="1"/>
            <a:r>
              <a:rPr lang="en-HK" dirty="0"/>
              <a:t>Note: C/C++ is case sensitive</a:t>
            </a:r>
          </a:p>
          <a:p>
            <a:pPr lvl="2"/>
            <a:r>
              <a:rPr lang="en-HK" dirty="0"/>
              <a:t>E.g., Main() or MAIN() is incorrect</a:t>
            </a:r>
          </a:p>
          <a:p>
            <a:endParaRPr lang="en-HK" dirty="0"/>
          </a:p>
          <a:p>
            <a:r>
              <a:rPr lang="en-HK" dirty="0">
                <a:solidFill>
                  <a:schemeClr val="accent1"/>
                </a:solidFill>
                <a:cs typeface="Courier New" panose="02070309020205020404" pitchFamily="49" charset="0"/>
              </a:rPr>
              <a:t>void</a:t>
            </a:r>
            <a:r>
              <a:rPr lang="en-HK" dirty="0"/>
              <a:t> means there is </a:t>
            </a:r>
            <a:r>
              <a:rPr lang="en-HK" i="1" dirty="0"/>
              <a:t>NO</a:t>
            </a:r>
            <a:r>
              <a:rPr lang="en-HK" dirty="0"/>
              <a:t> </a:t>
            </a:r>
            <a:r>
              <a:rPr lang="en-HK" i="1" dirty="0"/>
              <a:t>return value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3D0021-61BB-7701-4F08-C8B2FE83F1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8</a:t>
            </a:fld>
            <a:endParaRPr lang="en-HK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B92C2C18-A134-4D8D-8220-81FD0DAE94C2}"/>
              </a:ext>
            </a:extLst>
          </p:cNvPr>
          <p:cNvSpPr txBox="1">
            <a:spLocks/>
          </p:cNvSpPr>
          <p:nvPr/>
        </p:nvSpPr>
        <p:spPr>
          <a:xfrm>
            <a:off x="7081278" y="3492795"/>
            <a:ext cx="4642561" cy="24108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053764AF-E78B-C463-855F-74576EFC0D0A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27815071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3A590C-5F8C-DA35-4F93-F1383D7F3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men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AFDC8E-D496-2126-1F1C-B392ED38E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834" y="1443790"/>
            <a:ext cx="6294474" cy="4604837"/>
          </a:xfrm>
        </p:spPr>
        <p:txBody>
          <a:bodyPr/>
          <a:lstStyle/>
          <a:p>
            <a:r>
              <a:rPr lang="en-HK" dirty="0"/>
              <a:t>A</a:t>
            </a:r>
            <a:r>
              <a:rPr lang="zh-CN" altLang="en-US" dirty="0"/>
              <a:t> </a:t>
            </a:r>
            <a:r>
              <a:rPr lang="en-HK" altLang="zh-CN" dirty="0"/>
              <a:t>syntactic</a:t>
            </a:r>
            <a:r>
              <a:rPr lang="zh-CN" altLang="en-US" dirty="0"/>
              <a:t> </a:t>
            </a:r>
            <a:r>
              <a:rPr lang="en-HK" altLang="zh-CN" dirty="0"/>
              <a:t>unit</a:t>
            </a:r>
            <a:r>
              <a:rPr lang="zh-CN" altLang="en-US" dirty="0"/>
              <a:t> </a:t>
            </a:r>
            <a:r>
              <a:rPr lang="en-HK" altLang="zh-CN" dirty="0"/>
              <a:t>that expresses some action to be carried out</a:t>
            </a:r>
          </a:p>
          <a:p>
            <a:endParaRPr lang="en-HK" dirty="0"/>
          </a:p>
          <a:p>
            <a:r>
              <a:rPr lang="en-HK" dirty="0"/>
              <a:t>Ended with a semicolon “</a:t>
            </a:r>
            <a:r>
              <a:rPr lang="en-HK" sz="3600" b="1" dirty="0">
                <a:solidFill>
                  <a:srgbClr val="FF0000"/>
                </a:solidFill>
              </a:rPr>
              <a:t>;</a:t>
            </a:r>
            <a:r>
              <a:rPr lang="en-HK" dirty="0"/>
              <a:t>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863A8A-3073-DBA2-3D6C-9F033A426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69</a:t>
            </a:fld>
            <a:endParaRPr lang="en-HK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A36C3ED-3163-E5F1-F8BD-9ECBD5979B18}"/>
              </a:ext>
            </a:extLst>
          </p:cNvPr>
          <p:cNvSpPr txBox="1">
            <a:spLocks/>
          </p:cNvSpPr>
          <p:nvPr/>
        </p:nvSpPr>
        <p:spPr>
          <a:xfrm>
            <a:off x="7081278" y="4338084"/>
            <a:ext cx="4642561" cy="5103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19EFE56-7F7D-42CD-4EE8-DECC8BBBB078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38620432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FF93B-AFA9-8338-001B-E55E15DAD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out the Cours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3D9F09-7BD4-5D23-C78D-5DB2090899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Key to succes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C5284F-A207-F003-65BE-BD012964A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</a:t>
            </a:fld>
            <a:endParaRPr lang="en-HK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B862A15-67C2-FD18-F22B-5AA5FCC8F36F}"/>
              </a:ext>
            </a:extLst>
          </p:cNvPr>
          <p:cNvSpPr txBox="1"/>
          <p:nvPr/>
        </p:nvSpPr>
        <p:spPr>
          <a:xfrm>
            <a:off x="2492696" y="4296767"/>
            <a:ext cx="6964984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72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  <a:latin typeface="+mn-lt"/>
              </a:rPr>
              <a:t>But, do it yourself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6CB0DCA-1BB1-9574-289F-3DFA10B7A50A}"/>
              </a:ext>
            </a:extLst>
          </p:cNvPr>
          <p:cNvSpPr txBox="1"/>
          <p:nvPr/>
        </p:nvSpPr>
        <p:spPr>
          <a:xfrm>
            <a:off x="3330896" y="2757647"/>
            <a:ext cx="4906087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600" b="1" dirty="0"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+mn-lt"/>
              </a:rPr>
              <a:t>Just Do It</a:t>
            </a:r>
          </a:p>
        </p:txBody>
      </p:sp>
    </p:spTree>
    <p:extLst>
      <p:ext uri="{BB962C8B-B14F-4D97-AF65-F5344CB8AC3E}">
        <p14:creationId xmlns:p14="http://schemas.microsoft.com/office/powerpoint/2010/main" val="145786230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33B238-D5D6-16B0-30F5-64D753A0A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</a:t>
            </a:r>
            <a:r>
              <a:rPr lang="en-HK" dirty="0" err="1"/>
              <a:t>cout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DF1CF-D264-3090-EC86-102D2B0C02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4117"/>
            <a:ext cx="6304334" cy="5363883"/>
          </a:xfrm>
        </p:spPr>
        <p:txBody>
          <a:bodyPr>
            <a:normAutofit/>
          </a:bodyPr>
          <a:lstStyle/>
          <a:p>
            <a:r>
              <a:rPr lang="en-HK" sz="2500" dirty="0">
                <a:cs typeface="Courier New" panose="02070309020205020404" pitchFamily="49" charset="0"/>
              </a:rPr>
              <a:t>An output function provided by </a:t>
            </a:r>
            <a:r>
              <a:rPr lang="en-HK" sz="2500" dirty="0">
                <a:solidFill>
                  <a:srgbClr val="FF0000"/>
                </a:solidFill>
                <a:cs typeface="Courier New" panose="02070309020205020404" pitchFamily="49" charset="0"/>
              </a:rPr>
              <a:t>iostream</a:t>
            </a:r>
            <a:r>
              <a:rPr lang="en-HK" sz="2500" dirty="0">
                <a:cs typeface="Courier New" panose="02070309020205020404" pitchFamily="49" charset="0"/>
              </a:rPr>
              <a:t> library</a:t>
            </a:r>
          </a:p>
          <a:p>
            <a:r>
              <a:rPr lang="en-HK" sz="2500" dirty="0" err="1">
                <a:solidFill>
                  <a:srgbClr val="FF0000"/>
                </a:solidFill>
                <a:cs typeface="Courier New" panose="02070309020205020404" pitchFamily="49" charset="0"/>
              </a:rPr>
              <a:t>cout</a:t>
            </a:r>
            <a:r>
              <a:rPr lang="en-HK" sz="2500" dirty="0">
                <a:cs typeface="Courier New" panose="02070309020205020404" pitchFamily="49" charset="0"/>
              </a:rPr>
              <a:t>: “Console </a:t>
            </a:r>
            <a:r>
              <a:rPr lang="en-HK" sz="2500" dirty="0" err="1">
                <a:cs typeface="Courier New" panose="02070309020205020404" pitchFamily="49" charset="0"/>
              </a:rPr>
              <a:t>OUTput</a:t>
            </a:r>
            <a:r>
              <a:rPr lang="en-HK" sz="2500" dirty="0">
                <a:cs typeface="Courier New" panose="02070309020205020404" pitchFamily="49" charset="0"/>
              </a:rPr>
              <a:t>” allows our program to output values to the standard output stream (the screen)</a:t>
            </a:r>
          </a:p>
          <a:p>
            <a:r>
              <a:rPr lang="en-HK" sz="2500" dirty="0">
                <a:solidFill>
                  <a:srgbClr val="FF0000"/>
                </a:solidFill>
                <a:cs typeface="Courier New" panose="02070309020205020404" pitchFamily="49" charset="0"/>
              </a:rPr>
              <a:t>&lt;&lt;:</a:t>
            </a:r>
            <a:r>
              <a:rPr lang="en-HK" sz="2500" dirty="0">
                <a:cs typeface="Courier New" panose="02070309020205020404" pitchFamily="49" charset="0"/>
              </a:rPr>
              <a:t> output operator,</a:t>
            </a:r>
            <a:r>
              <a:rPr lang="zh-CN" altLang="en-US" sz="2500" dirty="0">
                <a:cs typeface="Courier New" panose="02070309020205020404" pitchFamily="49" charset="0"/>
              </a:rPr>
              <a:t> </a:t>
            </a:r>
            <a:r>
              <a:rPr lang="en-HK" altLang="zh-CN" sz="2500" dirty="0">
                <a:cs typeface="Courier New" panose="02070309020205020404" pitchFamily="49" charset="0"/>
              </a:rPr>
              <a:t>which</a:t>
            </a:r>
            <a:r>
              <a:rPr lang="zh-CN" altLang="en-US" sz="2500" dirty="0">
                <a:cs typeface="Courier New" panose="02070309020205020404" pitchFamily="49" charset="0"/>
              </a:rPr>
              <a:t> </a:t>
            </a:r>
            <a:r>
              <a:rPr lang="en-HK" sz="2500" dirty="0">
                <a:cs typeface="Courier New" panose="02070309020205020404" pitchFamily="49" charset="0"/>
              </a:rPr>
              <a:t>output values to an output device</a:t>
            </a:r>
          </a:p>
          <a:p>
            <a:r>
              <a:rPr lang="en-HK" sz="2500" dirty="0">
                <a:cs typeface="Courier New" panose="02070309020205020404" pitchFamily="49" charset="0"/>
              </a:rPr>
              <a:t>The right-hand side of the </a:t>
            </a:r>
            <a:r>
              <a:rPr lang="en-HK" sz="2500" dirty="0">
                <a:solidFill>
                  <a:srgbClr val="FF0000"/>
                </a:solidFill>
                <a:cs typeface="Courier New" panose="02070309020205020404" pitchFamily="49" charset="0"/>
              </a:rPr>
              <a:t>&lt;&lt;</a:t>
            </a:r>
            <a:r>
              <a:rPr lang="en-HK" sz="2500" dirty="0">
                <a:cs typeface="Courier New" panose="02070309020205020404" pitchFamily="49" charset="0"/>
              </a:rPr>
              <a:t> (i.e., </a:t>
            </a:r>
            <a:r>
              <a:rPr lang="en-HK" sz="2500" dirty="0">
                <a:solidFill>
                  <a:srgbClr val="C00000"/>
                </a:solidFill>
                <a:cs typeface="Courier New" panose="02070309020205020404" pitchFamily="49" charset="0"/>
              </a:rPr>
              <a:t>Hello world! </a:t>
            </a:r>
            <a:r>
              <a:rPr lang="en-HK" sz="2500" dirty="0">
                <a:cs typeface="Courier New" panose="02070309020205020404" pitchFamily="49" charset="0"/>
              </a:rPr>
              <a:t>between a pair of double quotes) is the string to output</a:t>
            </a:r>
          </a:p>
          <a:p>
            <a:r>
              <a:rPr lang="en-US" altLang="zh-CN" sz="2500" dirty="0" err="1">
                <a:solidFill>
                  <a:srgbClr val="FF0000"/>
                </a:solidFill>
                <a:cs typeface="Courier New" panose="02070309020205020404" pitchFamily="49" charset="0"/>
              </a:rPr>
              <a:t>endl</a:t>
            </a:r>
            <a:r>
              <a:rPr lang="en-US" altLang="zh-CN" sz="2500" dirty="0">
                <a:cs typeface="Courier New" panose="02070309020205020404" pitchFamily="49" charset="0"/>
              </a:rPr>
              <a:t>: end of the line. </a:t>
            </a:r>
            <a:r>
              <a:rPr lang="en-US" altLang="zh-TW" sz="2500" dirty="0"/>
              <a:t>advance the cursor on the screen to the beginning of the next line</a:t>
            </a:r>
          </a:p>
          <a:p>
            <a:pPr>
              <a:spcBef>
                <a:spcPts val="1200"/>
              </a:spcBef>
            </a:pPr>
            <a:endParaRPr lang="en-HK" sz="2600" dirty="0">
              <a:cs typeface="Courier New" panose="02070309020205020404" pitchFamily="49" charset="0"/>
            </a:endParaRPr>
          </a:p>
          <a:p>
            <a:endParaRPr lang="en-HK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AF9E9F-5050-2315-1838-F905E16D6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0</a:t>
            </a:fld>
            <a:endParaRPr lang="en-HK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1F069C1-D464-A5E5-CAC8-85179F1F073B}"/>
              </a:ext>
            </a:extLst>
          </p:cNvPr>
          <p:cNvSpPr txBox="1">
            <a:spLocks/>
          </p:cNvSpPr>
          <p:nvPr/>
        </p:nvSpPr>
        <p:spPr>
          <a:xfrm>
            <a:off x="7081278" y="4338084"/>
            <a:ext cx="4642561" cy="5103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E7FDA71-1620-2558-A28E-DD8C1098E950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270587678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7EFFA-ABEC-DD9F-899A-CDA4D65E73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#includ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F2403DC-2AA0-B968-7A9F-4E234CE28E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37088"/>
            <a:ext cx="6192013" cy="5119910"/>
          </a:xfrm>
        </p:spPr>
        <p:txBody>
          <a:bodyPr>
            <a:normAutofit/>
          </a:bodyPr>
          <a:lstStyle/>
          <a:p>
            <a:pPr marL="502920" indent="-457200">
              <a:defRPr/>
            </a:pPr>
            <a:r>
              <a:rPr lang="en-US" altLang="zh-TW" sz="2600" dirty="0"/>
              <a:t>Include the libraries you want to use</a:t>
            </a:r>
          </a:p>
          <a:p>
            <a:pPr marL="45720" indent="0">
              <a:spcBef>
                <a:spcPts val="1800"/>
              </a:spcBef>
              <a:buNone/>
              <a:defRPr/>
            </a:pPr>
            <a:r>
              <a:rPr lang="en-US" altLang="zh-TW" sz="2600" dirty="0"/>
              <a:t>Syntax:  </a:t>
            </a:r>
            <a:r>
              <a:rPr lang="en-US" altLang="zh-TW" sz="2600" b="1" dirty="0">
                <a:solidFill>
                  <a:srgbClr val="FF0000"/>
                </a:solidFill>
              </a:rPr>
              <a:t>#</a:t>
            </a:r>
            <a:r>
              <a:rPr lang="en-US" altLang="zh-TW" sz="2600" b="1" dirty="0">
                <a:solidFill>
                  <a:schemeClr val="accent1"/>
                </a:solidFill>
              </a:rPr>
              <a:t>include</a:t>
            </a:r>
            <a:r>
              <a:rPr lang="en-US" altLang="zh-TW" sz="2600" dirty="0">
                <a:solidFill>
                  <a:srgbClr val="FF0000"/>
                </a:solidFill>
              </a:rPr>
              <a:t> </a:t>
            </a:r>
            <a:r>
              <a:rPr lang="en-US" altLang="zh-TW" sz="2600" b="1" dirty="0">
                <a:solidFill>
                  <a:srgbClr val="00B050"/>
                </a:solidFill>
              </a:rPr>
              <a:t>&lt;</a:t>
            </a:r>
            <a:r>
              <a:rPr lang="en-US" altLang="zh-TW" sz="2600" dirty="0"/>
              <a:t>library name</a:t>
            </a:r>
            <a:r>
              <a:rPr lang="en-US" altLang="zh-TW" sz="2600" b="1" dirty="0">
                <a:solidFill>
                  <a:srgbClr val="00B050"/>
                </a:solidFill>
              </a:rPr>
              <a:t>&gt;</a:t>
            </a:r>
          </a:p>
          <a:p>
            <a:pPr marL="45720" indent="0">
              <a:buNone/>
              <a:defRPr/>
            </a:pPr>
            <a:endParaRPr lang="en-US" altLang="zh-TW" sz="2200" dirty="0"/>
          </a:p>
          <a:p>
            <a:pPr>
              <a:lnSpc>
                <a:spcPct val="80000"/>
              </a:lnSpc>
              <a:spcBef>
                <a:spcPts val="580"/>
              </a:spcBef>
              <a:defRPr/>
            </a:pPr>
            <a:r>
              <a:rPr lang="en-US" altLang="zh-TW" sz="2600" dirty="0"/>
              <a:t>For example</a:t>
            </a:r>
          </a:p>
          <a:p>
            <a:pPr marL="731520" lvl="1" indent="-274320">
              <a:lnSpc>
                <a:spcPct val="80000"/>
              </a:lnSpc>
              <a:spcBef>
                <a:spcPts val="1800"/>
              </a:spcBef>
              <a:buFont typeface="Wingdings 2"/>
              <a:buChar char=""/>
              <a:defRPr/>
            </a:pPr>
            <a:r>
              <a:rPr lang="en-US" altLang="zh-TW" dirty="0">
                <a:solidFill>
                  <a:srgbClr val="FF0000"/>
                </a:solidFill>
              </a:rPr>
              <a:t>iostream</a:t>
            </a:r>
            <a:r>
              <a:rPr lang="en-US" altLang="zh-TW" dirty="0"/>
              <a:t> has implemented commonly used functions for input/output, including </a:t>
            </a:r>
            <a:r>
              <a:rPr lang="en-US" altLang="zh-TW" dirty="0" err="1"/>
              <a:t>cout</a:t>
            </a:r>
            <a:endParaRPr lang="en-US" altLang="zh-TW" dirty="0"/>
          </a:p>
          <a:p>
            <a:pPr marL="731520" lvl="1" indent="-274320">
              <a:lnSpc>
                <a:spcPct val="80000"/>
              </a:lnSpc>
              <a:spcBef>
                <a:spcPts val="1800"/>
              </a:spcBef>
              <a:buFont typeface="Wingdings 2"/>
              <a:buChar char=""/>
              <a:defRPr/>
            </a:pPr>
            <a:r>
              <a:rPr lang="en-US" altLang="zh-TW" dirty="0" err="1">
                <a:solidFill>
                  <a:srgbClr val="FF0000"/>
                </a:solidFill>
              </a:rPr>
              <a:t>cmath</a:t>
            </a:r>
            <a:r>
              <a:rPr lang="en-US" altLang="zh-TW" dirty="0"/>
              <a:t> is another commonly used library that has math functions like </a:t>
            </a:r>
            <a:r>
              <a:rPr lang="en-US" altLang="zh-TW" dirty="0">
                <a:solidFill>
                  <a:schemeClr val="accent1"/>
                </a:solidFill>
              </a:rPr>
              <a:t>sin(), cos(), log() …</a:t>
            </a:r>
          </a:p>
          <a:p>
            <a:pPr marL="45720" indent="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altLang="zh-TW" sz="22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3D5710-F0EA-C54F-537B-2C6CDBF7A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1</a:t>
            </a:fld>
            <a:endParaRPr lang="en-HK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16C60D9-8B38-E555-37CF-518EEAA87A59}"/>
              </a:ext>
            </a:extLst>
          </p:cNvPr>
          <p:cNvSpPr txBox="1">
            <a:spLocks/>
          </p:cNvSpPr>
          <p:nvPr/>
        </p:nvSpPr>
        <p:spPr>
          <a:xfrm>
            <a:off x="7072747" y="2254102"/>
            <a:ext cx="4642561" cy="5103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FA9528-1075-C069-02AB-34A00D284BE5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62665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7EFFA-ABEC-DD9F-899A-CDA4D65E73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sing namespace</a:t>
            </a:r>
            <a:endParaRPr lang="en-HK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F2403DC-2AA0-B968-7A9F-4E234CE28E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29600"/>
            <a:ext cx="6192013" cy="5091875"/>
          </a:xfrm>
        </p:spPr>
        <p:txBody>
          <a:bodyPr>
            <a:normAutofit/>
          </a:bodyPr>
          <a:lstStyle/>
          <a:p>
            <a:pPr marL="502920" indent="-457200">
              <a:defRPr/>
            </a:pPr>
            <a:r>
              <a:rPr lang="en-GB" sz="2600" dirty="0">
                <a:solidFill>
                  <a:srgbClr val="FF0000"/>
                </a:solidFill>
              </a:rPr>
              <a:t>namespace</a:t>
            </a:r>
            <a:r>
              <a:rPr lang="en-GB" sz="2600" dirty="0"/>
              <a:t>: a declarative region that provides a scope to the identifiers (the names of types, functions, variables, etc) inside it</a:t>
            </a:r>
          </a:p>
          <a:p>
            <a:pPr marL="502920" indent="-457200">
              <a:defRPr/>
            </a:pPr>
            <a:r>
              <a:rPr lang="en-GB" sz="2600" dirty="0"/>
              <a:t>Declare namespace to avoid writing the full name</a:t>
            </a:r>
          </a:p>
          <a:p>
            <a:pPr marL="45720" indent="0">
              <a:spcBef>
                <a:spcPts val="1200"/>
              </a:spcBef>
              <a:buNone/>
              <a:defRPr/>
            </a:pPr>
            <a:r>
              <a:rPr lang="en-US" altLang="zh-TW" sz="2600" dirty="0"/>
              <a:t>     Syntax:  </a:t>
            </a:r>
            <a:r>
              <a:rPr lang="en-US" altLang="zh-TW" sz="2600" b="1" dirty="0">
                <a:solidFill>
                  <a:schemeClr val="accent1"/>
                </a:solidFill>
              </a:rPr>
              <a:t>using</a:t>
            </a:r>
            <a:r>
              <a:rPr lang="en-US" altLang="zh-TW" sz="2600" b="1" dirty="0">
                <a:solidFill>
                  <a:srgbClr val="FF0000"/>
                </a:solidFill>
              </a:rPr>
              <a:t> namespace </a:t>
            </a:r>
            <a:r>
              <a:rPr lang="en-US" altLang="zh-TW" sz="2600" dirty="0"/>
              <a:t>xxx</a:t>
            </a:r>
          </a:p>
          <a:p>
            <a:pPr>
              <a:lnSpc>
                <a:spcPct val="80000"/>
              </a:lnSpc>
              <a:spcBef>
                <a:spcPts val="1800"/>
              </a:spcBef>
              <a:defRPr/>
            </a:pPr>
            <a:r>
              <a:rPr lang="en-US" altLang="zh-TW" sz="2600" dirty="0"/>
              <a:t>For example</a:t>
            </a:r>
          </a:p>
          <a:p>
            <a:pPr marL="731520" lvl="1" indent="-274320">
              <a:buFont typeface="Wingdings 2"/>
              <a:buChar char=""/>
              <a:defRPr/>
            </a:pPr>
            <a:r>
              <a:rPr lang="en-US" altLang="zh-TW" dirty="0">
                <a:solidFill>
                  <a:srgbClr val="FF0000"/>
                </a:solidFill>
              </a:rPr>
              <a:t>Standard (std) </a:t>
            </a:r>
            <a:r>
              <a:rPr lang="en-US" altLang="zh-TW" dirty="0"/>
              <a:t>namespace is used such that we can write </a:t>
            </a:r>
            <a:r>
              <a:rPr lang="en-US" altLang="zh-TW" dirty="0" err="1">
                <a:solidFill>
                  <a:srgbClr val="FF0000"/>
                </a:solidFill>
              </a:rPr>
              <a:t>cout</a:t>
            </a:r>
            <a:r>
              <a:rPr lang="en-US" altLang="zh-TW" dirty="0"/>
              <a:t> instead of  </a:t>
            </a:r>
            <a:r>
              <a:rPr lang="en-US" altLang="zh-TW" dirty="0">
                <a:solidFill>
                  <a:srgbClr val="FF0000"/>
                </a:solidFill>
              </a:rPr>
              <a:t>std::</a:t>
            </a:r>
            <a:r>
              <a:rPr lang="en-US" altLang="zh-TW" dirty="0" err="1">
                <a:solidFill>
                  <a:srgbClr val="FF0000"/>
                </a:solidFill>
              </a:rPr>
              <a:t>cout</a:t>
            </a:r>
            <a:endParaRPr lang="en-US" altLang="zh-TW" i="1" dirty="0">
              <a:solidFill>
                <a:srgbClr val="FF0000"/>
              </a:solidFill>
            </a:endParaRPr>
          </a:p>
          <a:p>
            <a:pPr marL="45720" indent="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altLang="zh-TW" sz="22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3D5710-F0EA-C54F-537B-2C6CDBF7A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2</a:t>
            </a:fld>
            <a:endParaRPr lang="en-HK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16C60D9-8B38-E555-37CF-518EEAA87A59}"/>
              </a:ext>
            </a:extLst>
          </p:cNvPr>
          <p:cNvSpPr txBox="1">
            <a:spLocks/>
          </p:cNvSpPr>
          <p:nvPr/>
        </p:nvSpPr>
        <p:spPr>
          <a:xfrm>
            <a:off x="7072747" y="2700667"/>
            <a:ext cx="4642561" cy="5103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AFA9528-1075-C069-02AB-34A00D284BE5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107687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7EFFA-ABEC-DD9F-899A-CDA4D65E73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Comments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816E8B3-8A73-9FC0-4ACB-559263023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01914"/>
            <a:ext cx="5009707" cy="4890961"/>
          </a:xfrm>
        </p:spPr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en-HK" sz="2600" dirty="0">
                <a:cs typeface="Courier New" panose="02070309020205020404" pitchFamily="49" charset="0"/>
              </a:rPr>
              <a:t>Enclosed by “/*” and “*/”</a:t>
            </a:r>
            <a:endParaRPr lang="en-HK" altLang="zh-TW" sz="2600" dirty="0">
              <a:cs typeface="Courier New" panose="02070309020205020404" pitchFamily="49" charset="0"/>
            </a:endParaRPr>
          </a:p>
          <a:p>
            <a:pPr>
              <a:spcBef>
                <a:spcPts val="2400"/>
              </a:spcBef>
            </a:pPr>
            <a:r>
              <a:rPr lang="en-HK" altLang="zh-TW" sz="2600" dirty="0">
                <a:cs typeface="Courier New" panose="02070309020205020404" pitchFamily="49" charset="0"/>
              </a:rPr>
              <a:t>Or begin with “//”</a:t>
            </a:r>
          </a:p>
          <a:p>
            <a:pPr lvl="1"/>
            <a:r>
              <a:rPr lang="en-HK" altLang="zh-TW" dirty="0">
                <a:cs typeface="Courier New" panose="02070309020205020404" pitchFamily="49" charset="0"/>
              </a:rPr>
              <a:t>Single line comments</a:t>
            </a:r>
          </a:p>
          <a:p>
            <a:pPr>
              <a:spcBef>
                <a:spcPts val="2400"/>
              </a:spcBef>
            </a:pPr>
            <a:r>
              <a:rPr lang="en-HK" altLang="zh-TW" dirty="0">
                <a:cs typeface="Courier New" panose="02070309020205020404" pitchFamily="49" charset="0"/>
              </a:rPr>
              <a:t>Comments improves readability of source code</a:t>
            </a:r>
          </a:p>
          <a:p>
            <a:pPr>
              <a:spcBef>
                <a:spcPts val="2400"/>
              </a:spcBef>
            </a:pPr>
            <a:r>
              <a:rPr lang="en-HK" altLang="zh-TW" dirty="0">
                <a:cs typeface="Courier New" panose="02070309020205020404" pitchFamily="49" charset="0"/>
              </a:rPr>
              <a:t>Will </a:t>
            </a:r>
            <a:r>
              <a:rPr lang="en-HK" altLang="zh-TW" i="1" dirty="0">
                <a:cs typeface="Courier New" panose="02070309020205020404" pitchFamily="49" charset="0"/>
              </a:rPr>
              <a:t>NOT</a:t>
            </a:r>
            <a:r>
              <a:rPr lang="en-HK" altLang="zh-TW" dirty="0">
                <a:cs typeface="Courier New" panose="02070309020205020404" pitchFamily="49" charset="0"/>
              </a:rPr>
              <a:t> be compiled into machine code</a:t>
            </a:r>
            <a:endParaRPr lang="en-US" altLang="zh-TW" dirty="0"/>
          </a:p>
          <a:p>
            <a:endParaRPr lang="en-HK" sz="2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F7463A-A497-23C7-2597-593C377F8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3</a:t>
            </a:fld>
            <a:endParaRPr lang="en-HK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DC19038-3A44-DB09-37DF-0B9943D4BC44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12574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sz="26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081583A-682C-CD09-9601-9430EA6EACE3}"/>
              </a:ext>
            </a:extLst>
          </p:cNvPr>
          <p:cNvSpPr txBox="1">
            <a:spLocks/>
          </p:cNvSpPr>
          <p:nvPr/>
        </p:nvSpPr>
        <p:spPr>
          <a:xfrm>
            <a:off x="7072747" y="932840"/>
            <a:ext cx="4642561" cy="497082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rgbClr val="008000"/>
                </a:solidFill>
              </a:rPr>
              <a:t>/* </a:t>
            </a:r>
            <a:r>
              <a:rPr lang="en-US" altLang="zh-TW" sz="24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400" dirty="0">
                <a:solidFill>
                  <a:srgbClr val="008000"/>
                </a:solidFill>
              </a:rPr>
              <a:t> */</a:t>
            </a:r>
          </a:p>
          <a:p>
            <a:pPr>
              <a:lnSpc>
                <a:spcPct val="80000"/>
              </a:lnSpc>
              <a:spcBef>
                <a:spcPts val="2400"/>
              </a:spcBef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#include</a:t>
            </a:r>
            <a:r>
              <a:rPr lang="en-US" altLang="zh-TW" sz="24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using</a:t>
            </a:r>
            <a:r>
              <a:rPr lang="en-US" altLang="zh-TW" sz="2400" dirty="0"/>
              <a:t> namespace std;</a:t>
            </a:r>
          </a:p>
          <a:p>
            <a:pPr>
              <a:buFont typeface="Wingdings" charset="2"/>
              <a:buNone/>
            </a:pPr>
            <a:endParaRPr lang="en-US" altLang="zh-TW" sz="2400" dirty="0">
              <a:solidFill>
                <a:schemeClr val="accent5"/>
              </a:solidFill>
            </a:endParaRPr>
          </a:p>
          <a:p>
            <a:pPr>
              <a:buFont typeface="Wingdings" charset="2"/>
              <a:buNone/>
            </a:pPr>
            <a:r>
              <a:rPr lang="en-US" altLang="zh-TW" sz="2400" dirty="0">
                <a:solidFill>
                  <a:schemeClr val="accent5"/>
                </a:solidFill>
              </a:rPr>
              <a:t>void</a:t>
            </a:r>
            <a:r>
              <a:rPr lang="en-US" altLang="zh-TW" sz="2400" dirty="0"/>
              <a:t> main()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   </a:t>
            </a:r>
            <a:r>
              <a:rPr lang="en-US" altLang="zh-TW" sz="2400" dirty="0" err="1">
                <a:solidFill>
                  <a:schemeClr val="accent5"/>
                </a:solidFill>
              </a:rPr>
              <a:t>cout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/>
              <a:t>&lt;&lt;</a:t>
            </a:r>
            <a:r>
              <a:rPr lang="en-US" altLang="zh-TW" sz="2400" dirty="0">
                <a:solidFill>
                  <a:srgbClr val="CC3300"/>
                </a:solidFill>
              </a:rPr>
              <a:t> </a:t>
            </a:r>
            <a:r>
              <a:rPr lang="en-US" altLang="zh-TW" sz="2400" dirty="0">
                <a:solidFill>
                  <a:srgbClr val="C00000"/>
                </a:solidFill>
              </a:rPr>
              <a:t>"Hello world!” </a:t>
            </a:r>
            <a:r>
              <a:rPr lang="en-US" altLang="zh-TW" sz="2400" dirty="0"/>
              <a:t>&lt;&lt; </a:t>
            </a:r>
            <a:r>
              <a:rPr lang="en-US" altLang="zh-TW" sz="2400" dirty="0" err="1"/>
              <a:t>endl</a:t>
            </a:r>
            <a:r>
              <a:rPr lang="en-US" altLang="zh-TW" sz="2400" dirty="0"/>
              <a:t>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zh-TW" sz="2400" dirty="0"/>
              <a:t>}</a:t>
            </a:r>
            <a:endParaRPr lang="zh-TW" altLang="en-US" sz="2400" dirty="0"/>
          </a:p>
          <a:p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218152940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4D160C-7BBA-AB11-D2EC-A4755F7CB2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yntax err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A1ECDA-C828-4FF8-0A52-DA1437ACE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74</a:t>
            </a:fld>
            <a:endParaRPr lang="en-HK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004E746-E44A-B9CF-0C55-FF41487A5BAD}"/>
              </a:ext>
            </a:extLst>
          </p:cNvPr>
          <p:cNvSpPr txBox="1">
            <a:spLocks/>
          </p:cNvSpPr>
          <p:nvPr/>
        </p:nvSpPr>
        <p:spPr>
          <a:xfrm>
            <a:off x="2235024" y="1531942"/>
            <a:ext cx="5009707" cy="5070349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rgbClr val="008000"/>
                </a:solidFill>
              </a:rPr>
              <a:t>/* </a:t>
            </a:r>
            <a:r>
              <a:rPr lang="en-US" altLang="zh-TW" sz="2600" dirty="0">
                <a:solidFill>
                  <a:srgbClr val="33CC33"/>
                </a:solidFill>
              </a:rPr>
              <a:t>The traditional first program in honor of Dennis Ritchie who invented C at Bell Labs in 1972</a:t>
            </a:r>
            <a:r>
              <a:rPr lang="en-US" altLang="zh-TW" sz="2600" dirty="0">
                <a:solidFill>
                  <a:srgbClr val="008000"/>
                </a:solidFill>
              </a:rPr>
              <a:t> */</a:t>
            </a:r>
          </a:p>
          <a:p>
            <a:pPr>
              <a:spcBef>
                <a:spcPts val="12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#include</a:t>
            </a:r>
            <a:r>
              <a:rPr lang="en-US" altLang="zh-TW" sz="2600" dirty="0"/>
              <a:t> &lt;iostream&gt;</a:t>
            </a:r>
          </a:p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using</a:t>
            </a:r>
            <a:r>
              <a:rPr lang="en-US" altLang="zh-TW" sz="2600" dirty="0"/>
              <a:t> namespace std;</a:t>
            </a:r>
          </a:p>
          <a:p>
            <a:pPr>
              <a:buFont typeface="Wingdings" charset="2"/>
              <a:buNone/>
            </a:pPr>
            <a:r>
              <a:rPr lang="en-US" altLang="zh-TW" sz="2600" dirty="0">
                <a:solidFill>
                  <a:schemeClr val="accent5"/>
                </a:solidFill>
              </a:rPr>
              <a:t>void</a:t>
            </a:r>
            <a:r>
              <a:rPr lang="en-US" altLang="zh-TW" sz="2600" dirty="0"/>
              <a:t> main()</a:t>
            </a:r>
          </a:p>
          <a:p>
            <a:pPr>
              <a:buFont typeface="Wingdings" charset="2"/>
              <a:buNone/>
            </a:pPr>
            <a:r>
              <a:rPr lang="en-US" altLang="zh-TW" sz="2600" dirty="0"/>
              <a:t>{</a:t>
            </a:r>
          </a:p>
          <a:p>
            <a:pPr>
              <a:buFont typeface="Wingdings" charset="2"/>
              <a:buNone/>
            </a:pPr>
            <a:r>
              <a:rPr lang="en-US" altLang="zh-TW" sz="2600" dirty="0" err="1">
                <a:solidFill>
                  <a:schemeClr val="accent5"/>
                </a:solidFill>
              </a:rPr>
              <a:t>cout</a:t>
            </a:r>
            <a:r>
              <a:rPr lang="en-US" altLang="zh-TW" sz="2600" dirty="0"/>
              <a:t> &lt; </a:t>
            </a:r>
            <a:r>
              <a:rPr lang="en-US" altLang="zh-TW" sz="2600" dirty="0">
                <a:solidFill>
                  <a:srgbClr val="C00000"/>
                </a:solidFill>
              </a:rPr>
              <a:t>Hello world!</a:t>
            </a:r>
            <a:r>
              <a:rPr lang="en-US" altLang="zh-TW" sz="2600" dirty="0"/>
              <a:t> &lt; endl</a:t>
            </a:r>
          </a:p>
          <a:p>
            <a:pPr>
              <a:buFont typeface="Wingdings" charset="2"/>
              <a:buNone/>
            </a:pPr>
            <a:r>
              <a:rPr lang="en-US" altLang="zh-TW" sz="2600" dirty="0"/>
              <a:t>}</a:t>
            </a:r>
            <a:endParaRPr lang="zh-TW" altLang="en-US" sz="2600" dirty="0"/>
          </a:p>
        </p:txBody>
      </p:sp>
    </p:spTree>
    <p:extLst>
      <p:ext uri="{BB962C8B-B14F-4D97-AF65-F5344CB8AC3E}">
        <p14:creationId xmlns:p14="http://schemas.microsoft.com/office/powerpoint/2010/main" val="275979585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24049-93C3-7DA4-2169-5D2B57D30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4597" y="365125"/>
            <a:ext cx="5021705" cy="1007841"/>
          </a:xfrm>
        </p:spPr>
        <p:txBody>
          <a:bodyPr/>
          <a:lstStyle/>
          <a:p>
            <a:r>
              <a:rPr lang="en-HK" dirty="0"/>
              <a:t>Another Example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FD3A3B7-9047-B4E6-550B-352A72BF3F19}"/>
              </a:ext>
            </a:extLst>
          </p:cNvPr>
          <p:cNvSpPr txBox="1">
            <a:spLocks/>
          </p:cNvSpPr>
          <p:nvPr/>
        </p:nvSpPr>
        <p:spPr>
          <a:xfrm>
            <a:off x="5762846" y="136525"/>
            <a:ext cx="6230680" cy="658495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HK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948293D-8237-E22A-06A0-37CF88DE96FA}"/>
              </a:ext>
            </a:extLst>
          </p:cNvPr>
          <p:cNvSpPr txBox="1"/>
          <p:nvPr/>
        </p:nvSpPr>
        <p:spPr>
          <a:xfrm>
            <a:off x="5883350" y="287095"/>
            <a:ext cx="6092456" cy="58908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#include 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&lt;iostream&gt;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#include 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&lt;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cmath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pPr>
              <a:spcBef>
                <a:spcPts val="600"/>
              </a:spcBef>
              <a:spcAft>
                <a:spcPts val="1200"/>
              </a:spcAft>
              <a:buFont typeface="Wingdings" charset="2"/>
              <a:buNone/>
            </a:pP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namespace 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std;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cosofsum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x,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y) {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sum = 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x+y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result = cos(sum);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urn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result;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main() {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a = 0.2;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cout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&lt;&lt; 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cosof</a:t>
            </a:r>
            <a:r>
              <a:rPr lang="en-US" altLang="zh-CN" sz="2600" dirty="0" err="1">
                <a:latin typeface="Arial" panose="020B0604020202020204" pitchFamily="34" charset="0"/>
                <a:cs typeface="Arial" panose="020B0604020202020204" pitchFamily="34" charset="0"/>
              </a:rPr>
              <a:t>sum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(a, M_PI) 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&lt;&lt; </a:t>
            </a:r>
            <a:r>
              <a:rPr lang="en-US" altLang="zh-TW" sz="2600" dirty="0" err="1">
                <a:latin typeface="Arial" panose="020B0604020202020204" pitchFamily="34" charset="0"/>
                <a:cs typeface="Arial" panose="020B0604020202020204" pitchFamily="34" charset="0"/>
              </a:rPr>
              <a:t>endl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zh-TW" sz="26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urn</a:t>
            </a: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 0;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 typeface="Wingdings" charset="2"/>
              <a:buNone/>
            </a:pPr>
            <a:r>
              <a:rPr lang="en-US" altLang="zh-TW" sz="26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zh-TW" alt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048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FE2D1-63F1-510C-409A-96F0DD912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4F74E-84D7-E5A2-38D2-E1E7308F0B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“</a:t>
            </a:r>
            <a:r>
              <a:rPr lang="en-US" altLang="en-US" i="1" dirty="0">
                <a:solidFill>
                  <a:srgbClr val="FF0000"/>
                </a:solidFill>
              </a:rPr>
              <a:t>Do it yourself</a:t>
            </a:r>
            <a:r>
              <a:rPr lang="en-US" altLang="en-US" dirty="0">
                <a:solidFill>
                  <a:srgbClr val="FF0000"/>
                </a:solidFill>
              </a:rPr>
              <a:t>” </a:t>
            </a:r>
            <a:r>
              <a:rPr lang="en-US" altLang="en-US" dirty="0"/>
              <a:t>means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Discuss the problems with any other people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Study materials on the internet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Refer to any books</a:t>
            </a:r>
          </a:p>
          <a:p>
            <a:pPr>
              <a:spcBef>
                <a:spcPts val="1200"/>
              </a:spcBef>
            </a:pPr>
            <a:r>
              <a:rPr lang="en-US" altLang="en-US" dirty="0"/>
              <a:t>But, the </a:t>
            </a:r>
            <a:r>
              <a:rPr lang="en-US" altLang="en-US" dirty="0">
                <a:solidFill>
                  <a:srgbClr val="FF0000"/>
                </a:solidFill>
              </a:rPr>
              <a:t>details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write-ups</a:t>
            </a:r>
            <a:r>
              <a:rPr lang="en-US" altLang="en-US" dirty="0"/>
              <a:t> must be </a:t>
            </a:r>
            <a:r>
              <a:rPr lang="en-US" altLang="en-US" dirty="0">
                <a:solidFill>
                  <a:srgbClr val="FF0000"/>
                </a:solidFill>
              </a:rPr>
              <a:t>entirely</a:t>
            </a:r>
            <a:r>
              <a:rPr lang="en-US" altLang="en-US" dirty="0"/>
              <a:t> your own work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E1D241-D47A-4B33-BF1D-152D35E08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8</a:t>
            </a:fld>
            <a:endParaRPr lang="en-HK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38DAF60-75F2-C5C7-CA56-CFB8FB3D4F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7066">
            <a:off x="1799457" y="3942079"/>
            <a:ext cx="8124331" cy="24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1978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891EEC-12EB-6341-328B-BA0B02F32C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About the Cour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C02326-7BA6-CF80-62BB-FF1D65143C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9832"/>
            <a:ext cx="10696074" cy="5261643"/>
          </a:xfrm>
        </p:spPr>
        <p:txBody>
          <a:bodyPr>
            <a:normAutofit/>
          </a:bodyPr>
          <a:lstStyle/>
          <a:p>
            <a:r>
              <a:rPr lang="en-US" altLang="en-US" dirty="0"/>
              <a:t>Plagiarism</a:t>
            </a:r>
          </a:p>
          <a:p>
            <a:pPr lvl="1"/>
            <a:r>
              <a:rPr lang="en-US" altLang="en-US" sz="2200" dirty="0">
                <a:solidFill>
                  <a:srgbClr val="FF0000"/>
                </a:solidFill>
              </a:rPr>
              <a:t>Punishment</a:t>
            </a:r>
            <a:r>
              <a:rPr lang="en-US" altLang="en-US" sz="2200" dirty="0"/>
              <a:t> ranges from </a:t>
            </a:r>
            <a:r>
              <a:rPr lang="en-US" altLang="en-US" sz="2200" dirty="0">
                <a:solidFill>
                  <a:srgbClr val="FF0000"/>
                </a:solidFill>
              </a:rPr>
              <a:t>warning</a:t>
            </a:r>
            <a:r>
              <a:rPr lang="en-US" altLang="en-US" sz="2200" dirty="0"/>
              <a:t> to course </a:t>
            </a:r>
            <a:r>
              <a:rPr lang="en-US" altLang="en-US" sz="2200" dirty="0">
                <a:solidFill>
                  <a:srgbClr val="FF0000"/>
                </a:solidFill>
              </a:rPr>
              <a:t>failure</a:t>
            </a:r>
          </a:p>
          <a:p>
            <a:pPr lvl="1"/>
            <a:r>
              <a:rPr lang="en-US" altLang="en-US" sz="2200" dirty="0"/>
              <a:t>May cause you be forced out of </a:t>
            </a:r>
            <a:r>
              <a:rPr lang="en-US" altLang="en-US" sz="2200" dirty="0" err="1"/>
              <a:t>CityU</a:t>
            </a:r>
            <a:endParaRPr lang="en-US" altLang="en-US" sz="2200" dirty="0"/>
          </a:p>
          <a:p>
            <a:pPr lvl="1"/>
            <a:r>
              <a:rPr lang="en-US" altLang="en-US" sz="2200" dirty="0"/>
              <a:t>Can be </a:t>
            </a:r>
            <a:r>
              <a:rPr lang="en-US" altLang="en-US" sz="2200" dirty="0">
                <a:solidFill>
                  <a:srgbClr val="FF0000"/>
                </a:solidFill>
              </a:rPr>
              <a:t>automatically detected </a:t>
            </a:r>
            <a:r>
              <a:rPr lang="en-US" altLang="en-US" sz="2200" dirty="0"/>
              <a:t>by PASS system</a:t>
            </a:r>
          </a:p>
          <a:p>
            <a:r>
              <a:rPr lang="en-US" altLang="en-US" dirty="0"/>
              <a:t>How to prevent</a:t>
            </a:r>
          </a:p>
          <a:p>
            <a:pPr lvl="1"/>
            <a:r>
              <a:rPr lang="en-US" altLang="en-US" sz="2200" dirty="0">
                <a:ea typeface="ＭＳ Ｐゴシック" charset="-128"/>
              </a:rPr>
              <a:t>In plagiarism cases, both the </a:t>
            </a:r>
            <a:r>
              <a:rPr lang="en-US" altLang="en-US" sz="2200" u="sng" dirty="0">
                <a:solidFill>
                  <a:srgbClr val="FF0000"/>
                </a:solidFill>
                <a:ea typeface="ＭＳ Ｐゴシック" charset="-128"/>
              </a:rPr>
              <a:t>giver</a:t>
            </a:r>
            <a:r>
              <a:rPr lang="en-US" altLang="en-US" sz="2200" dirty="0">
                <a:ea typeface="ＭＳ Ｐゴシック" charset="-128"/>
              </a:rPr>
              <a:t> and </a:t>
            </a:r>
            <a:r>
              <a:rPr lang="en-US" altLang="en-US" sz="2200" u="sng" dirty="0">
                <a:solidFill>
                  <a:srgbClr val="FF0000"/>
                </a:solidFill>
                <a:ea typeface="ＭＳ Ｐゴシック" charset="-128"/>
              </a:rPr>
              <a:t>copier</a:t>
            </a:r>
            <a:r>
              <a:rPr lang="en-US" altLang="en-US" sz="2200" dirty="0">
                <a:ea typeface="ＭＳ Ｐゴシック" charset="-128"/>
              </a:rPr>
              <a:t> get punishments</a:t>
            </a:r>
          </a:p>
          <a:p>
            <a:pPr lvl="1"/>
            <a:r>
              <a:rPr lang="en-US" altLang="en-US" sz="2200" dirty="0"/>
              <a:t>Protect your code</a:t>
            </a:r>
            <a:endParaRPr lang="en-US" altLang="en-US" sz="2200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As instructors</a:t>
            </a:r>
          </a:p>
          <a:p>
            <a:pPr lvl="1"/>
            <a:r>
              <a:rPr lang="en-US" altLang="en-US" sz="2200" dirty="0">
                <a:ea typeface="ＭＳ Ｐゴシック" charset="-128"/>
              </a:rPr>
              <a:t>We have the responsibility to report academic dishonesty cases so as not to compromise the quality of education</a:t>
            </a:r>
          </a:p>
          <a:p>
            <a:pPr lvl="1"/>
            <a:r>
              <a:rPr lang="en-US" altLang="en-US" sz="2200" dirty="0">
                <a:ea typeface="ＭＳ Ｐゴシック" charset="-128"/>
              </a:rPr>
              <a:t>We take suspected plagiarism cases very seriously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B5FC37-102D-A2D1-1DEB-980E96CD1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2C890-5AF9-447F-A82B-5028F6B5393B}" type="slidenum">
              <a:rPr lang="en-HK" smtClean="0"/>
              <a:t>9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9537238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 2013 - 2022">
  <a:themeElements>
    <a:clrScheme name="Office Theme 2013 - 2022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 2013 - 2022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 2013 - 2022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5435</TotalTime>
  <Words>3473</Words>
  <Application>Microsoft Macintosh PowerPoint</Application>
  <PresentationFormat>Widescreen</PresentationFormat>
  <Paragraphs>856</Paragraphs>
  <Slides>75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83" baseType="lpstr">
      <vt:lpstr>Arial</vt:lpstr>
      <vt:lpstr>Calibri</vt:lpstr>
      <vt:lpstr>Calibri Light</vt:lpstr>
      <vt:lpstr>Gill Sans MT</vt:lpstr>
      <vt:lpstr>Wingdings</vt:lpstr>
      <vt:lpstr>Wingdings 2</vt:lpstr>
      <vt:lpstr>Office Theme 2013 - 2022</vt:lpstr>
      <vt:lpstr>Visio</vt:lpstr>
      <vt:lpstr>CS2311 Computer Programming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About the Course</vt:lpstr>
      <vt:lpstr>Outline for Today</vt:lpstr>
      <vt:lpstr>Decimal vs Binary</vt:lpstr>
      <vt:lpstr>Decimal vs Binary</vt:lpstr>
      <vt:lpstr>Decimal vs Binary</vt:lpstr>
      <vt:lpstr>Decimal to Binary</vt:lpstr>
      <vt:lpstr>Hexadecimal</vt:lpstr>
      <vt:lpstr>Hexadecimal</vt:lpstr>
      <vt:lpstr>Logic Gate</vt:lpstr>
      <vt:lpstr>Arithmetic Circuits</vt:lpstr>
      <vt:lpstr>Arithmetic Circuits</vt:lpstr>
      <vt:lpstr>Arithmetic Circuits</vt:lpstr>
      <vt:lpstr>From Arithmetic Circuits to Computer</vt:lpstr>
      <vt:lpstr>Computers in 1940’s</vt:lpstr>
      <vt:lpstr>Stored Program Computer</vt:lpstr>
      <vt:lpstr>Stored Program Computer</vt:lpstr>
      <vt:lpstr>Stored Program Computer</vt:lpstr>
      <vt:lpstr>Stored Program Computer</vt:lpstr>
      <vt:lpstr>Stored Program Computer</vt:lpstr>
      <vt:lpstr>Instruction</vt:lpstr>
      <vt:lpstr>Instruction Set Architecture (ISA)</vt:lpstr>
      <vt:lpstr>Why is Software Programming Important?</vt:lpstr>
      <vt:lpstr>Outline for Today</vt:lpstr>
      <vt:lpstr>Programming Languages</vt:lpstr>
      <vt:lpstr>Programming Languages</vt:lpstr>
      <vt:lpstr>PowerPoint Presentation</vt:lpstr>
      <vt:lpstr>Programming Languages</vt:lpstr>
      <vt:lpstr>Programming Languages</vt:lpstr>
      <vt:lpstr>PowerPoint Presentation</vt:lpstr>
      <vt:lpstr>Programming Languages</vt:lpstr>
      <vt:lpstr>PowerPoint Presentation</vt:lpstr>
      <vt:lpstr>Compiler</vt:lpstr>
      <vt:lpstr>Compiler</vt:lpstr>
      <vt:lpstr>Compiled Languages</vt:lpstr>
      <vt:lpstr>Interpreted Languages</vt:lpstr>
      <vt:lpstr>Different Programming Languages</vt:lpstr>
      <vt:lpstr>Syntax</vt:lpstr>
      <vt:lpstr>Syntax</vt:lpstr>
      <vt:lpstr>Libraries</vt:lpstr>
      <vt:lpstr>For CS2311: C/C++</vt:lpstr>
      <vt:lpstr>Outline for Today</vt:lpstr>
      <vt:lpstr>Computer Program (External View)</vt:lpstr>
      <vt:lpstr>Computer Program (Internal View)</vt:lpstr>
      <vt:lpstr>Logic Flow</vt:lpstr>
      <vt:lpstr>Logic Flow</vt:lpstr>
      <vt:lpstr>Logic Flow</vt:lpstr>
      <vt:lpstr>Logic Flow</vt:lpstr>
      <vt:lpstr>Logic Flow</vt:lpstr>
      <vt:lpstr>Logic Flow</vt:lpstr>
      <vt:lpstr>Logic Flow</vt:lpstr>
      <vt:lpstr>Logic Flow</vt:lpstr>
      <vt:lpstr>Logic Flow</vt:lpstr>
      <vt:lpstr>Developing a C++ Program </vt:lpstr>
      <vt:lpstr>Editors and IDEs</vt:lpstr>
      <vt:lpstr>Developing a C++ Program </vt:lpstr>
      <vt:lpstr>C++ Compilers</vt:lpstr>
      <vt:lpstr>Developing a C++ Program </vt:lpstr>
      <vt:lpstr>An Example</vt:lpstr>
      <vt:lpstr>Function</vt:lpstr>
      <vt:lpstr>Example: void main()</vt:lpstr>
      <vt:lpstr>Statement</vt:lpstr>
      <vt:lpstr>Example: cout</vt:lpstr>
      <vt:lpstr>#include</vt:lpstr>
      <vt:lpstr>using namespace</vt:lpstr>
      <vt:lpstr>Comments</vt:lpstr>
      <vt:lpstr>Syntax errors</vt:lpstr>
      <vt:lpstr>Another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2311 Computer Programming</dc:title>
  <dc:creator>Huang Jun</dc:creator>
  <cp:lastModifiedBy>Dr. QIU Junqiao</cp:lastModifiedBy>
  <cp:revision>99</cp:revision>
  <dcterms:created xsi:type="dcterms:W3CDTF">2022-08-22T22:54:43Z</dcterms:created>
  <dcterms:modified xsi:type="dcterms:W3CDTF">2023-01-12T06:55:03Z</dcterms:modified>
</cp:coreProperties>
</file>